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2230" w:rsidRPr="00DB53C0" w:rsidRDefault="00B32230" w:rsidP="00E2716A">
      <w:pPr>
        <w:jc w:val="center"/>
        <w:rPr>
          <w:rFonts w:ascii="Times New Roman" w:hAnsi="Times New Roman" w:cs="Times New Roman"/>
          <w:b/>
          <w:sz w:val="36"/>
          <w:szCs w:val="28"/>
        </w:rPr>
      </w:pPr>
      <w:r w:rsidRPr="00DB53C0">
        <w:rPr>
          <w:rFonts w:ascii="Times New Roman" w:hAnsi="Times New Roman" w:cs="Times New Roman"/>
          <w:b/>
          <w:sz w:val="36"/>
          <w:szCs w:val="28"/>
        </w:rPr>
        <w:t>ĐẠI HỌC QUỐC GIA THÀNH PHỐ HỒ CHÍ MINH</w:t>
      </w:r>
    </w:p>
    <w:p w:rsidR="00B32230" w:rsidRPr="00DB53C0" w:rsidRDefault="00B32230" w:rsidP="00E2716A">
      <w:pPr>
        <w:jc w:val="center"/>
        <w:rPr>
          <w:rFonts w:ascii="Times New Roman" w:hAnsi="Times New Roman" w:cs="Times New Roman"/>
          <w:b/>
          <w:sz w:val="36"/>
          <w:szCs w:val="28"/>
        </w:rPr>
      </w:pPr>
      <w:r w:rsidRPr="00DB53C0">
        <w:rPr>
          <w:rFonts w:ascii="Times New Roman" w:hAnsi="Times New Roman" w:cs="Times New Roman"/>
          <w:b/>
          <w:sz w:val="36"/>
          <w:szCs w:val="28"/>
        </w:rPr>
        <w:t>ĐẠI HỌC CÔNG NGHỆ THÔNG TIN</w:t>
      </w:r>
    </w:p>
    <w:p w:rsidR="00B32230" w:rsidRPr="00DB53C0" w:rsidRDefault="00B32230" w:rsidP="00E2716A">
      <w:pPr>
        <w:jc w:val="center"/>
        <w:rPr>
          <w:rFonts w:ascii="Times New Roman" w:hAnsi="Times New Roman" w:cs="Times New Roman"/>
          <w:b/>
          <w:sz w:val="36"/>
          <w:szCs w:val="28"/>
        </w:rPr>
      </w:pPr>
      <w:r w:rsidRPr="00DB53C0">
        <w:rPr>
          <w:rFonts w:ascii="Times New Roman" w:hAnsi="Times New Roman" w:cs="Times New Roman"/>
          <w:b/>
          <w:sz w:val="36"/>
          <w:szCs w:val="28"/>
        </w:rPr>
        <w:t>KHOA CÔNG NGHỆ PHẦN MỀM</w:t>
      </w:r>
    </w:p>
    <w:p w:rsidR="00B32230" w:rsidRDefault="00B32230" w:rsidP="00E2716A">
      <w:pPr>
        <w:jc w:val="center"/>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3552825" cy="2847975"/>
            <wp:effectExtent l="0" t="0" r="9525" b="9525"/>
            <wp:docPr id="1" name="Picture 1" descr="399245_381779535247926_46616087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99245_381779535247926_46616087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52825" cy="2847975"/>
                    </a:xfrm>
                    <a:prstGeom prst="rect">
                      <a:avLst/>
                    </a:prstGeom>
                    <a:noFill/>
                    <a:ln>
                      <a:noFill/>
                    </a:ln>
                  </pic:spPr>
                </pic:pic>
              </a:graphicData>
            </a:graphic>
          </wp:inline>
        </w:drawing>
      </w:r>
      <w:r w:rsidR="00435E29">
        <w:rPr>
          <w:rFonts w:ascii="Times New Roman" w:hAnsi="Times New Roman" w:cs="Times New Roman"/>
          <w:sz w:val="28"/>
          <w:szCs w:val="28"/>
        </w:rPr>
        <w:t>z</w:t>
      </w:r>
    </w:p>
    <w:p w:rsidR="00B32230" w:rsidRPr="00DB53C0" w:rsidRDefault="00B32230" w:rsidP="00E2716A">
      <w:pPr>
        <w:jc w:val="center"/>
        <w:rPr>
          <w:rFonts w:ascii="Times New Roman" w:hAnsi="Times New Roman" w:cs="Times New Roman"/>
          <w:b/>
          <w:sz w:val="60"/>
          <w:szCs w:val="60"/>
        </w:rPr>
      </w:pPr>
      <w:r w:rsidRPr="00DB53C0">
        <w:rPr>
          <w:rFonts w:ascii="Times New Roman" w:hAnsi="Times New Roman" w:cs="Times New Roman"/>
          <w:b/>
          <w:sz w:val="60"/>
          <w:szCs w:val="60"/>
        </w:rPr>
        <w:t>BÁO CÁO ĐỒ ÁN CUỐI KỲ</w:t>
      </w:r>
    </w:p>
    <w:p w:rsidR="00A32E31" w:rsidRPr="00E47A4A" w:rsidRDefault="00A32E31" w:rsidP="00E2716A">
      <w:pPr>
        <w:jc w:val="center"/>
        <w:rPr>
          <w:rFonts w:ascii="Times New Roman" w:hAnsi="Times New Roman" w:cs="Times New Roman"/>
          <w:b/>
          <w:sz w:val="32"/>
          <w:szCs w:val="28"/>
        </w:rPr>
      </w:pPr>
    </w:p>
    <w:p w:rsidR="00B32230" w:rsidRPr="00625576" w:rsidRDefault="00B32230" w:rsidP="00E2716A">
      <w:pPr>
        <w:rPr>
          <w:rFonts w:ascii="Times New Roman" w:hAnsi="Times New Roman" w:cs="Times New Roman"/>
          <w:b/>
          <w:sz w:val="40"/>
          <w:szCs w:val="28"/>
        </w:rPr>
      </w:pPr>
      <w:r w:rsidRPr="00625576">
        <w:rPr>
          <w:rFonts w:ascii="Times New Roman" w:hAnsi="Times New Roman" w:cs="Times New Roman"/>
          <w:b/>
          <w:sz w:val="40"/>
          <w:szCs w:val="28"/>
        </w:rPr>
        <w:t xml:space="preserve">MÔN: </w:t>
      </w:r>
      <w:r w:rsidR="00EA59AE" w:rsidRPr="00625576">
        <w:rPr>
          <w:rFonts w:ascii="Times New Roman" w:hAnsi="Times New Roman" w:cs="Times New Roman"/>
          <w:b/>
          <w:sz w:val="40"/>
          <w:szCs w:val="28"/>
        </w:rPr>
        <w:t xml:space="preserve">NGÔN NGỮ </w:t>
      </w:r>
      <w:r w:rsidRPr="00625576">
        <w:rPr>
          <w:rFonts w:ascii="Times New Roman" w:hAnsi="Times New Roman" w:cs="Times New Roman"/>
          <w:b/>
          <w:sz w:val="40"/>
          <w:szCs w:val="28"/>
        </w:rPr>
        <w:t>LẬP TRÌNH JAVA</w:t>
      </w:r>
    </w:p>
    <w:p w:rsidR="00B32230" w:rsidRPr="00625576" w:rsidRDefault="00625576" w:rsidP="00E2716A">
      <w:pPr>
        <w:rPr>
          <w:rFonts w:ascii="Times New Roman" w:hAnsi="Times New Roman" w:cs="Times New Roman"/>
          <w:b/>
          <w:sz w:val="40"/>
          <w:szCs w:val="28"/>
        </w:rPr>
      </w:pPr>
      <w:r>
        <w:rPr>
          <w:rFonts w:ascii="Times New Roman" w:hAnsi="Times New Roman" w:cs="Times New Roman"/>
          <w:b/>
          <w:sz w:val="40"/>
          <w:szCs w:val="28"/>
        </w:rPr>
        <w:t>ĐỀ TÀI</w:t>
      </w:r>
      <w:r w:rsidR="00B32230" w:rsidRPr="00625576">
        <w:rPr>
          <w:rFonts w:ascii="Times New Roman" w:hAnsi="Times New Roman" w:cs="Times New Roman"/>
          <w:b/>
          <w:sz w:val="40"/>
          <w:szCs w:val="28"/>
        </w:rPr>
        <w:t>: GAME XẾP GẠ</w:t>
      </w:r>
      <w:r w:rsidR="00CC7E52" w:rsidRPr="00625576">
        <w:rPr>
          <w:rFonts w:ascii="Times New Roman" w:hAnsi="Times New Roman" w:cs="Times New Roman"/>
          <w:b/>
          <w:sz w:val="40"/>
          <w:szCs w:val="28"/>
        </w:rPr>
        <w:t>CH</w:t>
      </w:r>
    </w:p>
    <w:p w:rsidR="00B32230" w:rsidRDefault="00B32230" w:rsidP="00E2716A">
      <w:pPr>
        <w:jc w:val="both"/>
        <w:rPr>
          <w:rFonts w:ascii="Times New Roman" w:hAnsi="Times New Roman" w:cs="Times New Roman"/>
          <w:sz w:val="28"/>
          <w:szCs w:val="28"/>
        </w:rPr>
      </w:pPr>
    </w:p>
    <w:p w:rsidR="00BE4E2F" w:rsidRPr="00DB53C0" w:rsidRDefault="00BE4E2F" w:rsidP="00E2716A">
      <w:pPr>
        <w:jc w:val="both"/>
        <w:rPr>
          <w:rFonts w:ascii="Times New Roman" w:hAnsi="Times New Roman" w:cs="Times New Roman"/>
          <w:sz w:val="60"/>
          <w:szCs w:val="60"/>
        </w:rPr>
      </w:pPr>
      <w:r w:rsidRPr="00BE4E2F">
        <w:rPr>
          <w:rFonts w:ascii="Times New Roman" w:hAnsi="Times New Roman" w:cs="Times New Roman"/>
          <w:b/>
          <w:sz w:val="30"/>
          <w:szCs w:val="30"/>
        </w:rPr>
        <w:t>GIẢNG VIÊN HƯỚNG DẪN</w:t>
      </w:r>
    </w:p>
    <w:p w:rsidR="00B32230" w:rsidRDefault="00EA59AE" w:rsidP="00E2716A">
      <w:pPr>
        <w:pStyle w:val="ListParagraph"/>
        <w:numPr>
          <w:ilvl w:val="0"/>
          <w:numId w:val="2"/>
        </w:numPr>
        <w:ind w:left="0" w:firstLine="360"/>
        <w:jc w:val="both"/>
        <w:rPr>
          <w:rFonts w:ascii="Times New Roman" w:hAnsi="Times New Roman" w:cs="Times New Roman"/>
          <w:sz w:val="28"/>
          <w:szCs w:val="28"/>
        </w:rPr>
      </w:pPr>
      <w:r w:rsidRPr="00EA59AE">
        <w:rPr>
          <w:rFonts w:ascii="Times New Roman" w:hAnsi="Times New Roman" w:cs="Times New Roman"/>
          <w:sz w:val="28"/>
          <w:szCs w:val="28"/>
        </w:rPr>
        <w:t>Thầy</w:t>
      </w:r>
      <w:r>
        <w:rPr>
          <w:rFonts w:ascii="Times New Roman" w:hAnsi="Times New Roman" w:cs="Times New Roman"/>
          <w:sz w:val="28"/>
          <w:szCs w:val="28"/>
        </w:rPr>
        <w:t xml:space="preserve"> </w:t>
      </w:r>
      <w:r w:rsidR="00CC7E52">
        <w:rPr>
          <w:rFonts w:ascii="Times New Roman" w:hAnsi="Times New Roman" w:cs="Times New Roman"/>
          <w:sz w:val="28"/>
          <w:szCs w:val="28"/>
        </w:rPr>
        <w:t>Huỳnh Ngọc Tín</w:t>
      </w:r>
    </w:p>
    <w:p w:rsidR="00CC7E52" w:rsidRDefault="00CC7E52" w:rsidP="00E2716A">
      <w:pPr>
        <w:pStyle w:val="ListParagraph"/>
        <w:numPr>
          <w:ilvl w:val="0"/>
          <w:numId w:val="2"/>
        </w:numPr>
        <w:ind w:left="0" w:firstLine="360"/>
        <w:jc w:val="both"/>
        <w:rPr>
          <w:rFonts w:ascii="Times New Roman" w:hAnsi="Times New Roman" w:cs="Times New Roman"/>
          <w:sz w:val="28"/>
          <w:szCs w:val="28"/>
        </w:rPr>
      </w:pPr>
      <w:r>
        <w:rPr>
          <w:rFonts w:ascii="Times New Roman" w:hAnsi="Times New Roman" w:cs="Times New Roman"/>
          <w:sz w:val="28"/>
          <w:szCs w:val="28"/>
        </w:rPr>
        <w:t>Thầy Đỗ Văn Tiến</w:t>
      </w:r>
    </w:p>
    <w:p w:rsidR="00DB53C0" w:rsidRPr="00DB53C0" w:rsidRDefault="00DB53C0" w:rsidP="00E2716A">
      <w:pPr>
        <w:pStyle w:val="ListParagraph"/>
        <w:ind w:left="0"/>
        <w:jc w:val="both"/>
        <w:rPr>
          <w:rFonts w:ascii="Times New Roman" w:hAnsi="Times New Roman" w:cs="Times New Roman"/>
          <w:sz w:val="28"/>
          <w:szCs w:val="28"/>
        </w:rPr>
      </w:pPr>
    </w:p>
    <w:p w:rsidR="00B32230" w:rsidRPr="00BE4E2F" w:rsidRDefault="00BE4E2F" w:rsidP="00E2716A">
      <w:pPr>
        <w:jc w:val="both"/>
        <w:rPr>
          <w:rFonts w:ascii="Times New Roman" w:hAnsi="Times New Roman" w:cs="Times New Roman"/>
          <w:b/>
          <w:sz w:val="30"/>
          <w:szCs w:val="30"/>
        </w:rPr>
      </w:pPr>
      <w:r w:rsidRPr="00BE4E2F">
        <w:rPr>
          <w:rFonts w:ascii="Times New Roman" w:hAnsi="Times New Roman" w:cs="Times New Roman"/>
          <w:b/>
          <w:sz w:val="30"/>
          <w:szCs w:val="30"/>
        </w:rPr>
        <w:t>SINH VIÊN THỰC HIỆN</w:t>
      </w:r>
    </w:p>
    <w:p w:rsidR="00B32230" w:rsidRDefault="004347DF" w:rsidP="00E2716A">
      <w:pPr>
        <w:ind w:firstLine="720"/>
        <w:jc w:val="both"/>
        <w:rPr>
          <w:rFonts w:ascii="Times New Roman" w:hAnsi="Times New Roman" w:cs="Times New Roman"/>
          <w:sz w:val="28"/>
          <w:szCs w:val="28"/>
        </w:rPr>
      </w:pPr>
      <w:r>
        <w:rPr>
          <w:rFonts w:ascii="Times New Roman" w:hAnsi="Times New Roman" w:cs="Times New Roman"/>
          <w:sz w:val="28"/>
          <w:szCs w:val="28"/>
        </w:rPr>
        <w:t>Bùi Đình Lộc thọ</w:t>
      </w:r>
      <w:r>
        <w:rPr>
          <w:rFonts w:ascii="Times New Roman" w:hAnsi="Times New Roman" w:cs="Times New Roman"/>
          <w:sz w:val="28"/>
          <w:szCs w:val="28"/>
        </w:rPr>
        <w:tab/>
      </w:r>
      <w:r>
        <w:rPr>
          <w:rFonts w:ascii="Times New Roman" w:hAnsi="Times New Roman" w:cs="Times New Roman"/>
          <w:sz w:val="28"/>
          <w:szCs w:val="28"/>
        </w:rPr>
        <w:tab/>
        <w:t>13520844</w:t>
      </w:r>
    </w:p>
    <w:p w:rsidR="00275F76" w:rsidRDefault="00275F76" w:rsidP="00275F76">
      <w:pPr>
        <w:jc w:val="center"/>
        <w:rPr>
          <w:rFonts w:ascii="Times New Roman" w:hAnsi="Times New Roman" w:cs="Times New Roman"/>
          <w:i/>
          <w:sz w:val="28"/>
          <w:szCs w:val="28"/>
        </w:rPr>
      </w:pPr>
    </w:p>
    <w:p w:rsidR="00275F76" w:rsidRDefault="00275F76" w:rsidP="00275F76">
      <w:pPr>
        <w:jc w:val="center"/>
        <w:rPr>
          <w:rFonts w:ascii="Times New Roman" w:hAnsi="Times New Roman" w:cs="Times New Roman"/>
          <w:i/>
          <w:sz w:val="28"/>
          <w:szCs w:val="28"/>
        </w:rPr>
      </w:pPr>
    </w:p>
    <w:p w:rsidR="00275F76" w:rsidRDefault="00275F76" w:rsidP="00275F76">
      <w:pPr>
        <w:jc w:val="center"/>
        <w:rPr>
          <w:rFonts w:ascii="Times New Roman" w:hAnsi="Times New Roman" w:cs="Times New Roman"/>
          <w:i/>
          <w:sz w:val="28"/>
          <w:szCs w:val="28"/>
        </w:rPr>
      </w:pPr>
    </w:p>
    <w:p w:rsidR="00570335" w:rsidRDefault="00275F76" w:rsidP="00570335">
      <w:pPr>
        <w:jc w:val="center"/>
        <w:rPr>
          <w:rFonts w:ascii="Times New Roman" w:hAnsi="Times New Roman" w:cs="Times New Roman"/>
          <w:i/>
          <w:sz w:val="28"/>
          <w:szCs w:val="28"/>
        </w:rPr>
      </w:pPr>
      <w:r>
        <w:rPr>
          <w:rFonts w:ascii="Times New Roman" w:hAnsi="Times New Roman" w:cs="Times New Roman"/>
          <w:i/>
          <w:sz w:val="28"/>
          <w:szCs w:val="28"/>
        </w:rPr>
        <w:t>Bình Dương, ngày 1 tháng 6 năm 2015</w:t>
      </w:r>
    </w:p>
    <w:sdt>
      <w:sdtPr>
        <w:id w:val="754946738"/>
        <w:docPartObj>
          <w:docPartGallery w:val="Table of Contents"/>
          <w:docPartUnique/>
        </w:docPartObj>
      </w:sdtPr>
      <w:sdtEndPr>
        <w:rPr>
          <w:b/>
          <w:bCs/>
          <w:noProof/>
        </w:rPr>
      </w:sdtEndPr>
      <w:sdtContent>
        <w:p w:rsidR="00570335" w:rsidRDefault="006C4A73" w:rsidP="008A18EC">
          <w:pPr>
            <w:jc w:val="center"/>
          </w:pPr>
          <w:r w:rsidRPr="00570335">
            <w:rPr>
              <w:b/>
              <w:sz w:val="48"/>
            </w:rPr>
            <w:t>PHỤ LỤC</w:t>
          </w:r>
        </w:p>
        <w:p w:rsidR="00570335" w:rsidRPr="008A18EC" w:rsidRDefault="00570335" w:rsidP="00570335">
          <w:pPr>
            <w:rPr>
              <w:sz w:val="14"/>
            </w:rPr>
          </w:pPr>
        </w:p>
        <w:p w:rsidR="00AF3318" w:rsidRPr="008A18EC" w:rsidRDefault="0044483D">
          <w:pPr>
            <w:pStyle w:val="TOC1"/>
            <w:tabs>
              <w:tab w:val="right" w:leader="dot" w:pos="11060"/>
            </w:tabs>
            <w:rPr>
              <w:rFonts w:eastAsiaTheme="minorEastAsia"/>
              <w:noProof/>
              <w:sz w:val="30"/>
            </w:rPr>
          </w:pPr>
          <w:r w:rsidRPr="008A18EC">
            <w:rPr>
              <w:sz w:val="30"/>
            </w:rPr>
            <w:fldChar w:fldCharType="begin"/>
          </w:r>
          <w:r w:rsidRPr="008A18EC">
            <w:rPr>
              <w:sz w:val="30"/>
            </w:rPr>
            <w:instrText xml:space="preserve"> TOC \o "1-3" \h \z \u </w:instrText>
          </w:r>
          <w:r w:rsidRPr="008A18EC">
            <w:rPr>
              <w:sz w:val="30"/>
            </w:rPr>
            <w:fldChar w:fldCharType="separate"/>
          </w:r>
          <w:hyperlink w:anchor="_Toc420668956" w:history="1">
            <w:r w:rsidR="00AF3318" w:rsidRPr="008A18EC">
              <w:rPr>
                <w:rStyle w:val="Hyperlink"/>
                <w:rFonts w:ascii="Times New Roman" w:hAnsi="Times New Roman" w:cs="Times New Roman"/>
                <w:b/>
                <w:noProof/>
                <w:sz w:val="30"/>
              </w:rPr>
              <w:t>I. GIỚI THIỆU</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56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3</w:t>
            </w:r>
            <w:r w:rsidR="00AF3318" w:rsidRPr="008A18EC">
              <w:rPr>
                <w:noProof/>
                <w:webHidden/>
                <w:sz w:val="30"/>
              </w:rPr>
              <w:fldChar w:fldCharType="end"/>
            </w:r>
          </w:hyperlink>
        </w:p>
        <w:p w:rsidR="00AF3318" w:rsidRPr="008A18EC" w:rsidRDefault="00435E29">
          <w:pPr>
            <w:pStyle w:val="TOC2"/>
            <w:tabs>
              <w:tab w:val="right" w:leader="dot" w:pos="11060"/>
            </w:tabs>
            <w:rPr>
              <w:rFonts w:eastAsiaTheme="minorEastAsia"/>
              <w:noProof/>
              <w:sz w:val="30"/>
            </w:rPr>
          </w:pPr>
          <w:hyperlink w:anchor="_Toc420668957" w:history="1">
            <w:r w:rsidR="00AF3318" w:rsidRPr="008A18EC">
              <w:rPr>
                <w:rStyle w:val="Hyperlink"/>
                <w:rFonts w:ascii="Times New Roman" w:hAnsi="Times New Roman" w:cs="Times New Roman"/>
                <w:b/>
                <w:noProof/>
                <w:sz w:val="30"/>
              </w:rPr>
              <w:t>1.game xếp gạch</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57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3</w:t>
            </w:r>
            <w:r w:rsidR="00AF3318" w:rsidRPr="008A18EC">
              <w:rPr>
                <w:noProof/>
                <w:webHidden/>
                <w:sz w:val="30"/>
              </w:rPr>
              <w:fldChar w:fldCharType="end"/>
            </w:r>
          </w:hyperlink>
        </w:p>
        <w:p w:rsidR="00AF3318" w:rsidRPr="008A18EC" w:rsidRDefault="00435E29">
          <w:pPr>
            <w:pStyle w:val="TOC2"/>
            <w:tabs>
              <w:tab w:val="right" w:leader="dot" w:pos="11060"/>
            </w:tabs>
            <w:rPr>
              <w:rFonts w:eastAsiaTheme="minorEastAsia"/>
              <w:noProof/>
              <w:sz w:val="30"/>
            </w:rPr>
          </w:pPr>
          <w:hyperlink w:anchor="_Toc420668958" w:history="1">
            <w:r w:rsidR="00AF3318" w:rsidRPr="008A18EC">
              <w:rPr>
                <w:rStyle w:val="Hyperlink"/>
                <w:rFonts w:ascii="Times New Roman" w:hAnsi="Times New Roman" w:cs="Times New Roman"/>
                <w:b/>
                <w:noProof/>
                <w:sz w:val="30"/>
              </w:rPr>
              <w:t>2. C</w:t>
            </w:r>
            <w:r w:rsidR="00AF3318" w:rsidRPr="008A18EC">
              <w:rPr>
                <w:rStyle w:val="Hyperlink"/>
                <w:rFonts w:ascii="Times New Roman" w:hAnsi="Times New Roman" w:cs="Times New Roman" w:hint="eastAsia"/>
                <w:b/>
                <w:noProof/>
                <w:sz w:val="30"/>
              </w:rPr>
              <w:t>á</w:t>
            </w:r>
            <w:r w:rsidR="00AF3318" w:rsidRPr="008A18EC">
              <w:rPr>
                <w:rStyle w:val="Hyperlink"/>
                <w:rFonts w:ascii="Times New Roman" w:hAnsi="Times New Roman" w:cs="Times New Roman"/>
                <w:b/>
                <w:noProof/>
                <w:sz w:val="30"/>
              </w:rPr>
              <w:t>c chức n</w:t>
            </w:r>
            <w:r w:rsidR="00AF3318" w:rsidRPr="008A18EC">
              <w:rPr>
                <w:rStyle w:val="Hyperlink"/>
                <w:rFonts w:ascii="Times New Roman" w:hAnsi="Times New Roman" w:cs="Times New Roman" w:hint="eastAsia"/>
                <w:b/>
                <w:noProof/>
                <w:sz w:val="30"/>
              </w:rPr>
              <w:t>ă</w:t>
            </w:r>
            <w:r w:rsidR="00AF3318" w:rsidRPr="008A18EC">
              <w:rPr>
                <w:rStyle w:val="Hyperlink"/>
                <w:rFonts w:ascii="Times New Roman" w:hAnsi="Times New Roman" w:cs="Times New Roman"/>
                <w:b/>
                <w:noProof/>
                <w:sz w:val="30"/>
              </w:rPr>
              <w:t>ng ch</w:t>
            </w:r>
            <w:r w:rsidR="00AF3318" w:rsidRPr="008A18EC">
              <w:rPr>
                <w:rStyle w:val="Hyperlink"/>
                <w:rFonts w:ascii="Times New Roman" w:hAnsi="Times New Roman" w:cs="Times New Roman" w:hint="eastAsia"/>
                <w:b/>
                <w:noProof/>
                <w:sz w:val="30"/>
              </w:rPr>
              <w:t>í</w:t>
            </w:r>
            <w:r w:rsidR="00AF3318" w:rsidRPr="008A18EC">
              <w:rPr>
                <w:rStyle w:val="Hyperlink"/>
                <w:rFonts w:ascii="Times New Roman" w:hAnsi="Times New Roman" w:cs="Times New Roman"/>
                <w:b/>
                <w:noProof/>
                <w:sz w:val="30"/>
              </w:rPr>
              <w:t>nh</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58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4</w:t>
            </w:r>
            <w:r w:rsidR="00AF3318" w:rsidRPr="008A18EC">
              <w:rPr>
                <w:noProof/>
                <w:webHidden/>
                <w:sz w:val="30"/>
              </w:rPr>
              <w:fldChar w:fldCharType="end"/>
            </w:r>
          </w:hyperlink>
        </w:p>
        <w:p w:rsidR="00AF3318" w:rsidRPr="008A18EC" w:rsidRDefault="00435E29">
          <w:pPr>
            <w:pStyle w:val="TOC2"/>
            <w:tabs>
              <w:tab w:val="right" w:leader="dot" w:pos="11060"/>
            </w:tabs>
            <w:rPr>
              <w:rFonts w:eastAsiaTheme="minorEastAsia"/>
              <w:noProof/>
              <w:sz w:val="30"/>
            </w:rPr>
          </w:pPr>
          <w:hyperlink w:anchor="_Toc420668959" w:history="1">
            <w:r w:rsidR="00AF3318" w:rsidRPr="008A18EC">
              <w:rPr>
                <w:rStyle w:val="Hyperlink"/>
                <w:rFonts w:ascii="Times New Roman" w:hAnsi="Times New Roman" w:cs="Times New Roman"/>
                <w:b/>
                <w:noProof/>
                <w:sz w:val="30"/>
              </w:rPr>
              <w:t>3. Ph</w:t>
            </w:r>
            <w:r w:rsidR="00AF3318" w:rsidRPr="008A18EC">
              <w:rPr>
                <w:rStyle w:val="Hyperlink"/>
                <w:rFonts w:ascii="Times New Roman" w:hAnsi="Times New Roman" w:cs="Times New Roman" w:hint="eastAsia"/>
                <w:b/>
                <w:noProof/>
                <w:sz w:val="30"/>
              </w:rPr>
              <w:t>â</w:t>
            </w:r>
            <w:r w:rsidR="00AF3318" w:rsidRPr="008A18EC">
              <w:rPr>
                <w:rStyle w:val="Hyperlink"/>
                <w:rFonts w:ascii="Times New Roman" w:hAnsi="Times New Roman" w:cs="Times New Roman"/>
                <w:b/>
                <w:noProof/>
                <w:sz w:val="30"/>
              </w:rPr>
              <w:t>n chia c</w:t>
            </w:r>
            <w:r w:rsidR="00AF3318" w:rsidRPr="008A18EC">
              <w:rPr>
                <w:rStyle w:val="Hyperlink"/>
                <w:rFonts w:ascii="Times New Roman" w:hAnsi="Times New Roman" w:cs="Times New Roman" w:hint="eastAsia"/>
                <w:b/>
                <w:noProof/>
                <w:sz w:val="30"/>
              </w:rPr>
              <w:t>ô</w:t>
            </w:r>
            <w:r w:rsidR="00AF3318" w:rsidRPr="008A18EC">
              <w:rPr>
                <w:rStyle w:val="Hyperlink"/>
                <w:rFonts w:ascii="Times New Roman" w:hAnsi="Times New Roman" w:cs="Times New Roman"/>
                <w:b/>
                <w:noProof/>
                <w:sz w:val="30"/>
              </w:rPr>
              <w:t>ng việc</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59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5</w:t>
            </w:r>
            <w:r w:rsidR="00AF3318" w:rsidRPr="008A18EC">
              <w:rPr>
                <w:noProof/>
                <w:webHidden/>
                <w:sz w:val="30"/>
              </w:rPr>
              <w:fldChar w:fldCharType="end"/>
            </w:r>
          </w:hyperlink>
        </w:p>
        <w:p w:rsidR="00AF3318" w:rsidRPr="008A18EC" w:rsidRDefault="00435E29">
          <w:pPr>
            <w:pStyle w:val="TOC1"/>
            <w:tabs>
              <w:tab w:val="right" w:leader="dot" w:pos="11060"/>
            </w:tabs>
            <w:rPr>
              <w:rFonts w:eastAsiaTheme="minorEastAsia"/>
              <w:noProof/>
              <w:sz w:val="30"/>
            </w:rPr>
          </w:pPr>
          <w:hyperlink w:anchor="_Toc420668990" w:history="1">
            <w:r w:rsidR="00AF3318" w:rsidRPr="008A18EC">
              <w:rPr>
                <w:rStyle w:val="Hyperlink"/>
                <w:rFonts w:ascii="Times New Roman" w:hAnsi="Times New Roman" w:cs="Times New Roman"/>
                <w:b/>
                <w:noProof/>
                <w:sz w:val="30"/>
              </w:rPr>
              <w:t>II. THIẾT KẾ</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0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6</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8991" w:history="1">
            <w:r w:rsidR="00AF3318" w:rsidRPr="008A18EC">
              <w:rPr>
                <w:rStyle w:val="Hyperlink"/>
                <w:rFonts w:ascii="Times New Roman" w:hAnsi="Times New Roman" w:cs="Times New Roman"/>
                <w:b/>
                <w:noProof/>
                <w:sz w:val="30"/>
              </w:rPr>
              <w:t>1.</w:t>
            </w:r>
            <w:r w:rsidR="00AF3318" w:rsidRPr="008A18EC">
              <w:rPr>
                <w:rFonts w:eastAsiaTheme="minorEastAsia"/>
                <w:noProof/>
                <w:sz w:val="30"/>
              </w:rPr>
              <w:tab/>
            </w:r>
            <w:r w:rsidR="00AF3318" w:rsidRPr="008A18EC">
              <w:rPr>
                <w:rStyle w:val="Hyperlink"/>
                <w:rFonts w:ascii="Times New Roman" w:hAnsi="Times New Roman" w:cs="Times New Roman"/>
                <w:b/>
                <w:noProof/>
                <w:sz w:val="30"/>
              </w:rPr>
              <w:t>S</w:t>
            </w:r>
            <w:r w:rsidR="00AF3318" w:rsidRPr="008A18EC">
              <w:rPr>
                <w:rStyle w:val="Hyperlink"/>
                <w:rFonts w:ascii="Times New Roman" w:hAnsi="Times New Roman" w:cs="Times New Roman" w:hint="eastAsia"/>
                <w:b/>
                <w:noProof/>
                <w:sz w:val="30"/>
              </w:rPr>
              <w:t>ơ</w:t>
            </w:r>
            <w:r w:rsidR="00AF3318" w:rsidRPr="008A18EC">
              <w:rPr>
                <w:rStyle w:val="Hyperlink"/>
                <w:rFonts w:ascii="Times New Roman" w:hAnsi="Times New Roman" w:cs="Times New Roman"/>
                <w:b/>
                <w:noProof/>
                <w:sz w:val="30"/>
              </w:rPr>
              <w:t xml:space="preserve"> </w:t>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ồ Game</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1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6</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8992" w:history="1">
            <w:r w:rsidR="00AF3318" w:rsidRPr="008A18EC">
              <w:rPr>
                <w:rStyle w:val="Hyperlink"/>
                <w:rFonts w:ascii="Times New Roman" w:hAnsi="Times New Roman" w:cs="Times New Roman"/>
                <w:b/>
                <w:noProof/>
                <w:sz w:val="30"/>
              </w:rPr>
              <w:t>2.</w:t>
            </w:r>
            <w:r w:rsidR="00AF3318" w:rsidRPr="008A18EC">
              <w:rPr>
                <w:rFonts w:eastAsiaTheme="minorEastAsia"/>
                <w:noProof/>
                <w:sz w:val="30"/>
              </w:rPr>
              <w:tab/>
            </w:r>
            <w:r w:rsidR="00AF3318" w:rsidRPr="008A18EC">
              <w:rPr>
                <w:rStyle w:val="Hyperlink"/>
                <w:rFonts w:ascii="Times New Roman" w:hAnsi="Times New Roman" w:cs="Times New Roman"/>
                <w:b/>
                <w:noProof/>
                <w:sz w:val="30"/>
              </w:rPr>
              <w:t>Luồng xử l</w:t>
            </w:r>
            <w:r w:rsidR="00AF3318" w:rsidRPr="008A18EC">
              <w:rPr>
                <w:rStyle w:val="Hyperlink"/>
                <w:rFonts w:ascii="Times New Roman" w:hAnsi="Times New Roman" w:cs="Times New Roman" w:hint="eastAsia"/>
                <w:b/>
                <w:noProof/>
                <w:sz w:val="30"/>
              </w:rPr>
              <w:t>ý</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2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8</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8993" w:history="1">
            <w:r w:rsidR="00AF3318" w:rsidRPr="008A18EC">
              <w:rPr>
                <w:rStyle w:val="Hyperlink"/>
                <w:rFonts w:ascii="Times New Roman" w:hAnsi="Times New Roman" w:cs="Times New Roman"/>
                <w:b/>
                <w:noProof/>
                <w:sz w:val="30"/>
              </w:rPr>
              <w:t>3.</w:t>
            </w:r>
            <w:r w:rsidR="00AF3318" w:rsidRPr="008A18EC">
              <w:rPr>
                <w:rFonts w:eastAsiaTheme="minorEastAsia"/>
                <w:noProof/>
                <w:sz w:val="30"/>
              </w:rPr>
              <w:tab/>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ộ kh</w:t>
            </w:r>
            <w:r w:rsidR="00AF3318" w:rsidRPr="008A18EC">
              <w:rPr>
                <w:rStyle w:val="Hyperlink"/>
                <w:rFonts w:ascii="Times New Roman" w:hAnsi="Times New Roman" w:cs="Times New Roman" w:hint="eastAsia"/>
                <w:b/>
                <w:noProof/>
                <w:sz w:val="30"/>
              </w:rPr>
              <w:t>ó</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3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8</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8994" w:history="1">
            <w:r w:rsidR="00AF3318" w:rsidRPr="008A18EC">
              <w:rPr>
                <w:rStyle w:val="Hyperlink"/>
                <w:rFonts w:ascii="Times New Roman" w:hAnsi="Times New Roman" w:cs="Times New Roman"/>
                <w:b/>
                <w:noProof/>
                <w:sz w:val="30"/>
              </w:rPr>
              <w:t>4.</w:t>
            </w:r>
            <w:r w:rsidR="00AF3318" w:rsidRPr="008A18EC">
              <w:rPr>
                <w:rFonts w:eastAsiaTheme="minorEastAsia"/>
                <w:noProof/>
                <w:sz w:val="30"/>
              </w:rPr>
              <w:tab/>
            </w:r>
            <w:r w:rsidR="00AF3318" w:rsidRPr="008A18EC">
              <w:rPr>
                <w:rStyle w:val="Hyperlink"/>
                <w:rFonts w:ascii="Times New Roman" w:hAnsi="Times New Roman" w:cs="Times New Roman"/>
                <w:b/>
                <w:noProof/>
                <w:sz w:val="30"/>
              </w:rPr>
              <w:t>Thiết kế Class</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4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8</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8995" w:history="1">
            <w:r w:rsidR="00AF3318" w:rsidRPr="008A18EC">
              <w:rPr>
                <w:rStyle w:val="Hyperlink"/>
                <w:rFonts w:ascii="Times New Roman" w:hAnsi="Times New Roman" w:cs="Times New Roman"/>
                <w:b/>
                <w:noProof/>
                <w:sz w:val="30"/>
              </w:rPr>
              <w:t>5.</w:t>
            </w:r>
            <w:r w:rsidR="00AF3318" w:rsidRPr="008A18EC">
              <w:rPr>
                <w:rFonts w:eastAsiaTheme="minorEastAsia"/>
                <w:noProof/>
                <w:sz w:val="30"/>
              </w:rPr>
              <w:tab/>
            </w:r>
            <w:r w:rsidR="00AF3318" w:rsidRPr="008A18EC">
              <w:rPr>
                <w:rStyle w:val="Hyperlink"/>
                <w:rFonts w:ascii="Times New Roman" w:hAnsi="Times New Roman" w:cs="Times New Roman"/>
                <w:b/>
                <w:noProof/>
                <w:sz w:val="30"/>
              </w:rPr>
              <w:t>Kĩ thuật</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5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2</w:t>
            </w:r>
            <w:r w:rsidR="00AF3318" w:rsidRPr="008A18EC">
              <w:rPr>
                <w:noProof/>
                <w:webHidden/>
                <w:sz w:val="30"/>
              </w:rPr>
              <w:fldChar w:fldCharType="end"/>
            </w:r>
          </w:hyperlink>
        </w:p>
        <w:p w:rsidR="00AF3318" w:rsidRPr="008A18EC" w:rsidRDefault="00435E29">
          <w:pPr>
            <w:pStyle w:val="TOC3"/>
            <w:tabs>
              <w:tab w:val="right" w:leader="dot" w:pos="11060"/>
            </w:tabs>
            <w:rPr>
              <w:rFonts w:eastAsiaTheme="minorEastAsia"/>
              <w:noProof/>
              <w:sz w:val="30"/>
            </w:rPr>
          </w:pPr>
          <w:hyperlink w:anchor="_Toc420668996" w:history="1">
            <w:r w:rsidR="00AF3318" w:rsidRPr="008A18EC">
              <w:rPr>
                <w:rStyle w:val="Hyperlink"/>
                <w:rFonts w:ascii="Times New Roman" w:hAnsi="Times New Roman" w:cs="Times New Roman"/>
                <w:b/>
                <w:noProof/>
                <w:sz w:val="30"/>
              </w:rPr>
              <w:t>5.1 C</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 xml:space="preserve">i </w:t>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ặt GameFlow</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6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2</w:t>
            </w:r>
            <w:r w:rsidR="00AF3318" w:rsidRPr="008A18EC">
              <w:rPr>
                <w:noProof/>
                <w:webHidden/>
                <w:sz w:val="30"/>
              </w:rPr>
              <w:fldChar w:fldCharType="end"/>
            </w:r>
          </w:hyperlink>
        </w:p>
        <w:p w:rsidR="00AF3318" w:rsidRPr="008A18EC" w:rsidRDefault="00435E29">
          <w:pPr>
            <w:pStyle w:val="TOC3"/>
            <w:tabs>
              <w:tab w:val="right" w:leader="dot" w:pos="11060"/>
            </w:tabs>
            <w:rPr>
              <w:rFonts w:eastAsiaTheme="minorEastAsia"/>
              <w:noProof/>
              <w:sz w:val="30"/>
            </w:rPr>
          </w:pPr>
          <w:hyperlink w:anchor="_Toc420668997" w:history="1">
            <w:r w:rsidR="00AF3318" w:rsidRPr="008A18EC">
              <w:rPr>
                <w:rStyle w:val="Hyperlink"/>
                <w:rFonts w:ascii="Times New Roman" w:hAnsi="Times New Roman" w:cs="Times New Roman"/>
                <w:b/>
                <w:noProof/>
                <w:sz w:val="30"/>
              </w:rPr>
              <w:t>5.2 AbstractFactory</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7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3</w:t>
            </w:r>
            <w:r w:rsidR="00AF3318" w:rsidRPr="008A18EC">
              <w:rPr>
                <w:noProof/>
                <w:webHidden/>
                <w:sz w:val="30"/>
              </w:rPr>
              <w:fldChar w:fldCharType="end"/>
            </w:r>
          </w:hyperlink>
        </w:p>
        <w:p w:rsidR="00AF3318" w:rsidRPr="008A18EC" w:rsidRDefault="00435E29">
          <w:pPr>
            <w:pStyle w:val="TOC3"/>
            <w:tabs>
              <w:tab w:val="right" w:leader="dot" w:pos="11060"/>
            </w:tabs>
            <w:rPr>
              <w:rFonts w:eastAsiaTheme="minorEastAsia"/>
              <w:noProof/>
              <w:sz w:val="30"/>
            </w:rPr>
          </w:pPr>
          <w:hyperlink w:anchor="_Toc420668998" w:history="1">
            <w:r w:rsidR="00AF3318" w:rsidRPr="008A18EC">
              <w:rPr>
                <w:rStyle w:val="Hyperlink"/>
                <w:rFonts w:ascii="Times New Roman" w:hAnsi="Times New Roman" w:cs="Times New Roman"/>
                <w:b/>
                <w:noProof/>
                <w:sz w:val="30"/>
              </w:rPr>
              <w:t>5.3 Kiểm tra va chạm</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8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5</w:t>
            </w:r>
            <w:r w:rsidR="00AF3318" w:rsidRPr="008A18EC">
              <w:rPr>
                <w:noProof/>
                <w:webHidden/>
                <w:sz w:val="30"/>
              </w:rPr>
              <w:fldChar w:fldCharType="end"/>
            </w:r>
          </w:hyperlink>
        </w:p>
        <w:p w:rsidR="00AF3318" w:rsidRPr="008A18EC" w:rsidRDefault="00435E29">
          <w:pPr>
            <w:pStyle w:val="TOC3"/>
            <w:tabs>
              <w:tab w:val="right" w:leader="dot" w:pos="11060"/>
            </w:tabs>
            <w:rPr>
              <w:rFonts w:eastAsiaTheme="minorEastAsia"/>
              <w:noProof/>
              <w:sz w:val="30"/>
            </w:rPr>
          </w:pPr>
          <w:hyperlink w:anchor="_Toc420668999" w:history="1">
            <w:r w:rsidR="00AF3318" w:rsidRPr="008A18EC">
              <w:rPr>
                <w:rStyle w:val="Hyperlink"/>
                <w:rFonts w:ascii="Times New Roman" w:hAnsi="Times New Roman" w:cs="Times New Roman"/>
                <w:b/>
                <w:noProof/>
                <w:sz w:val="30"/>
              </w:rPr>
              <w:t>5.4 L</w:t>
            </w:r>
            <w:r w:rsidR="00AF3318" w:rsidRPr="008A18EC">
              <w:rPr>
                <w:rStyle w:val="Hyperlink"/>
                <w:rFonts w:ascii="Times New Roman" w:hAnsi="Times New Roman" w:cs="Times New Roman" w:hint="eastAsia"/>
                <w:b/>
                <w:noProof/>
                <w:sz w:val="30"/>
              </w:rPr>
              <w:t>ư</w:t>
            </w:r>
            <w:r w:rsidR="00AF3318" w:rsidRPr="008A18EC">
              <w:rPr>
                <w:rStyle w:val="Hyperlink"/>
                <w:rFonts w:ascii="Times New Roman" w:hAnsi="Times New Roman" w:cs="Times New Roman"/>
                <w:b/>
                <w:noProof/>
                <w:sz w:val="30"/>
              </w:rPr>
              <w:t xml:space="preserve">u </w:t>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iểm</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8999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5</w:t>
            </w:r>
            <w:r w:rsidR="00AF3318" w:rsidRPr="008A18EC">
              <w:rPr>
                <w:noProof/>
                <w:webHidden/>
                <w:sz w:val="30"/>
              </w:rPr>
              <w:fldChar w:fldCharType="end"/>
            </w:r>
          </w:hyperlink>
        </w:p>
        <w:p w:rsidR="00AF3318" w:rsidRPr="008A18EC" w:rsidRDefault="00435E29">
          <w:pPr>
            <w:pStyle w:val="TOC1"/>
            <w:tabs>
              <w:tab w:val="right" w:leader="dot" w:pos="11060"/>
            </w:tabs>
            <w:rPr>
              <w:rFonts w:eastAsiaTheme="minorEastAsia"/>
              <w:noProof/>
              <w:sz w:val="30"/>
            </w:rPr>
          </w:pPr>
          <w:hyperlink w:anchor="_Toc420669000" w:history="1">
            <w:r w:rsidR="00AF3318" w:rsidRPr="008A18EC">
              <w:rPr>
                <w:rStyle w:val="Hyperlink"/>
                <w:rFonts w:ascii="Times New Roman" w:hAnsi="Times New Roman" w:cs="Times New Roman"/>
                <w:b/>
                <w:noProof/>
                <w:sz w:val="30"/>
              </w:rPr>
              <w:t>III. GIAO DIỆN</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0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6</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1" w:history="1">
            <w:r w:rsidR="00AF3318" w:rsidRPr="008A18EC">
              <w:rPr>
                <w:rStyle w:val="Hyperlink"/>
                <w:rFonts w:ascii="Times New Roman" w:hAnsi="Times New Roman" w:cs="Times New Roman"/>
                <w:b/>
                <w:noProof/>
                <w:sz w:val="30"/>
              </w:rPr>
              <w:t>1.</w:t>
            </w:r>
            <w:r w:rsidR="00AF3318" w:rsidRPr="008A18EC">
              <w:rPr>
                <w:rFonts w:eastAsiaTheme="minorEastAsia"/>
                <w:noProof/>
                <w:sz w:val="30"/>
              </w:rPr>
              <w:tab/>
            </w:r>
            <w:r w:rsidR="00AF3318" w:rsidRPr="008A18EC">
              <w:rPr>
                <w:rStyle w:val="Hyperlink"/>
                <w:rFonts w:ascii="Times New Roman" w:hAnsi="Times New Roman" w:cs="Times New Roman"/>
                <w:b/>
                <w:noProof/>
                <w:sz w:val="30"/>
              </w:rPr>
              <w:t>S</w:t>
            </w:r>
            <w:r w:rsidR="00AF3318" w:rsidRPr="008A18EC">
              <w:rPr>
                <w:rStyle w:val="Hyperlink"/>
                <w:rFonts w:ascii="Times New Roman" w:hAnsi="Times New Roman" w:cs="Times New Roman" w:hint="eastAsia"/>
                <w:b/>
                <w:noProof/>
                <w:sz w:val="30"/>
              </w:rPr>
              <w:t>ơ</w:t>
            </w:r>
            <w:r w:rsidR="00AF3318" w:rsidRPr="008A18EC">
              <w:rPr>
                <w:rStyle w:val="Hyperlink"/>
                <w:rFonts w:ascii="Times New Roman" w:hAnsi="Times New Roman" w:cs="Times New Roman"/>
                <w:b/>
                <w:noProof/>
                <w:sz w:val="30"/>
              </w:rPr>
              <w:t xml:space="preserve"> </w:t>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ồ m</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n h</w:t>
            </w:r>
            <w:r w:rsidR="00AF3318" w:rsidRPr="008A18EC">
              <w:rPr>
                <w:rStyle w:val="Hyperlink"/>
                <w:rFonts w:ascii="Times New Roman" w:hAnsi="Times New Roman" w:cs="Times New Roman" w:hint="eastAsia"/>
                <w:b/>
                <w:noProof/>
                <w:sz w:val="30"/>
              </w:rPr>
              <w:t>ì</w:t>
            </w:r>
            <w:r w:rsidR="00AF3318" w:rsidRPr="008A18EC">
              <w:rPr>
                <w:rStyle w:val="Hyperlink"/>
                <w:rFonts w:ascii="Times New Roman" w:hAnsi="Times New Roman" w:cs="Times New Roman"/>
                <w:b/>
                <w:noProof/>
                <w:sz w:val="30"/>
              </w:rPr>
              <w:t>nh</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1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6</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2" w:history="1">
            <w:r w:rsidR="00AF3318" w:rsidRPr="008A18EC">
              <w:rPr>
                <w:rStyle w:val="Hyperlink"/>
                <w:rFonts w:ascii="Times New Roman" w:hAnsi="Times New Roman" w:cs="Times New Roman"/>
                <w:b/>
                <w:noProof/>
                <w:sz w:val="30"/>
              </w:rPr>
              <w:t>2.</w:t>
            </w:r>
            <w:r w:rsidR="00AF3318" w:rsidRPr="008A18EC">
              <w:rPr>
                <w:rFonts w:eastAsiaTheme="minorEastAsia"/>
                <w:noProof/>
                <w:sz w:val="30"/>
              </w:rPr>
              <w:tab/>
            </w:r>
            <w:r w:rsidR="00AF3318" w:rsidRPr="008A18EC">
              <w:rPr>
                <w:rStyle w:val="Hyperlink"/>
                <w:rFonts w:ascii="Times New Roman" w:hAnsi="Times New Roman" w:cs="Times New Roman"/>
                <w:b/>
                <w:noProof/>
                <w:sz w:val="30"/>
              </w:rPr>
              <w:t>M</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n h</w:t>
            </w:r>
            <w:r w:rsidR="00AF3318" w:rsidRPr="008A18EC">
              <w:rPr>
                <w:rStyle w:val="Hyperlink"/>
                <w:rFonts w:ascii="Times New Roman" w:hAnsi="Times New Roman" w:cs="Times New Roman" w:hint="eastAsia"/>
                <w:b/>
                <w:noProof/>
                <w:sz w:val="30"/>
              </w:rPr>
              <w:t>ì</w:t>
            </w:r>
            <w:r w:rsidR="00AF3318" w:rsidRPr="008A18EC">
              <w:rPr>
                <w:rStyle w:val="Hyperlink"/>
                <w:rFonts w:ascii="Times New Roman" w:hAnsi="Times New Roman" w:cs="Times New Roman"/>
                <w:b/>
                <w:noProof/>
                <w:sz w:val="30"/>
              </w:rPr>
              <w:t>nh Menu Game</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2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6</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3" w:history="1">
            <w:r w:rsidR="00AF3318" w:rsidRPr="008A18EC">
              <w:rPr>
                <w:rStyle w:val="Hyperlink"/>
                <w:rFonts w:ascii="Times New Roman" w:hAnsi="Times New Roman" w:cs="Times New Roman"/>
                <w:b/>
                <w:noProof/>
                <w:sz w:val="30"/>
              </w:rPr>
              <w:t>3.</w:t>
            </w:r>
            <w:r w:rsidR="00AF3318" w:rsidRPr="008A18EC">
              <w:rPr>
                <w:rFonts w:eastAsiaTheme="minorEastAsia"/>
                <w:noProof/>
                <w:sz w:val="30"/>
              </w:rPr>
              <w:tab/>
            </w:r>
            <w:r w:rsidR="00AF3318" w:rsidRPr="008A18EC">
              <w:rPr>
                <w:rStyle w:val="Hyperlink"/>
                <w:rFonts w:ascii="Times New Roman" w:hAnsi="Times New Roman" w:cs="Times New Roman"/>
                <w:b/>
                <w:noProof/>
                <w:sz w:val="30"/>
              </w:rPr>
              <w:t>M</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n h</w:t>
            </w:r>
            <w:r w:rsidR="00AF3318" w:rsidRPr="008A18EC">
              <w:rPr>
                <w:rStyle w:val="Hyperlink"/>
                <w:rFonts w:ascii="Times New Roman" w:hAnsi="Times New Roman" w:cs="Times New Roman" w:hint="eastAsia"/>
                <w:b/>
                <w:noProof/>
                <w:sz w:val="30"/>
              </w:rPr>
              <w:t>ì</w:t>
            </w:r>
            <w:r w:rsidR="00AF3318" w:rsidRPr="008A18EC">
              <w:rPr>
                <w:rStyle w:val="Hyperlink"/>
                <w:rFonts w:ascii="Times New Roman" w:hAnsi="Times New Roman" w:cs="Times New Roman"/>
                <w:b/>
                <w:noProof/>
                <w:sz w:val="30"/>
              </w:rPr>
              <w:t>nh GamePlay</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3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7</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4" w:history="1">
            <w:r w:rsidR="00AF3318" w:rsidRPr="008A18EC">
              <w:rPr>
                <w:rStyle w:val="Hyperlink"/>
                <w:rFonts w:ascii="Times New Roman" w:hAnsi="Times New Roman" w:cs="Times New Roman"/>
                <w:b/>
                <w:noProof/>
                <w:sz w:val="30"/>
              </w:rPr>
              <w:t>4.</w:t>
            </w:r>
            <w:r w:rsidR="00AF3318" w:rsidRPr="008A18EC">
              <w:rPr>
                <w:rFonts w:eastAsiaTheme="minorEastAsia"/>
                <w:noProof/>
                <w:sz w:val="30"/>
              </w:rPr>
              <w:tab/>
            </w:r>
            <w:r w:rsidR="00AF3318" w:rsidRPr="008A18EC">
              <w:rPr>
                <w:rStyle w:val="Hyperlink"/>
                <w:rFonts w:ascii="Times New Roman" w:hAnsi="Times New Roman" w:cs="Times New Roman"/>
                <w:b/>
                <w:noProof/>
                <w:sz w:val="30"/>
              </w:rPr>
              <w:t>M</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n h</w:t>
            </w:r>
            <w:r w:rsidR="00AF3318" w:rsidRPr="008A18EC">
              <w:rPr>
                <w:rStyle w:val="Hyperlink"/>
                <w:rFonts w:ascii="Times New Roman" w:hAnsi="Times New Roman" w:cs="Times New Roman" w:hint="eastAsia"/>
                <w:b/>
                <w:noProof/>
                <w:sz w:val="30"/>
              </w:rPr>
              <w:t>ì</w:t>
            </w:r>
            <w:r w:rsidR="00AF3318" w:rsidRPr="008A18EC">
              <w:rPr>
                <w:rStyle w:val="Hyperlink"/>
                <w:rFonts w:ascii="Times New Roman" w:hAnsi="Times New Roman" w:cs="Times New Roman"/>
                <w:b/>
                <w:noProof/>
                <w:sz w:val="30"/>
              </w:rPr>
              <w:t>nh HighScore</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4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19</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5" w:history="1">
            <w:r w:rsidR="00AF3318" w:rsidRPr="008A18EC">
              <w:rPr>
                <w:rStyle w:val="Hyperlink"/>
                <w:rFonts w:ascii="Times New Roman" w:hAnsi="Times New Roman" w:cs="Times New Roman"/>
                <w:b/>
                <w:noProof/>
                <w:sz w:val="30"/>
              </w:rPr>
              <w:t>5.</w:t>
            </w:r>
            <w:r w:rsidR="00AF3318" w:rsidRPr="008A18EC">
              <w:rPr>
                <w:rFonts w:eastAsiaTheme="minorEastAsia"/>
                <w:noProof/>
                <w:sz w:val="30"/>
              </w:rPr>
              <w:tab/>
            </w:r>
            <w:r w:rsidR="00AF3318" w:rsidRPr="008A18EC">
              <w:rPr>
                <w:rStyle w:val="Hyperlink"/>
                <w:rFonts w:ascii="Times New Roman" w:hAnsi="Times New Roman" w:cs="Times New Roman"/>
                <w:b/>
                <w:noProof/>
                <w:sz w:val="30"/>
              </w:rPr>
              <w:t>M</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n h</w:t>
            </w:r>
            <w:r w:rsidR="00AF3318" w:rsidRPr="008A18EC">
              <w:rPr>
                <w:rStyle w:val="Hyperlink"/>
                <w:rFonts w:ascii="Times New Roman" w:hAnsi="Times New Roman" w:cs="Times New Roman" w:hint="eastAsia"/>
                <w:b/>
                <w:noProof/>
                <w:sz w:val="30"/>
              </w:rPr>
              <w:t>ì</w:t>
            </w:r>
            <w:r w:rsidR="00AF3318" w:rsidRPr="008A18EC">
              <w:rPr>
                <w:rStyle w:val="Hyperlink"/>
                <w:rFonts w:ascii="Times New Roman" w:hAnsi="Times New Roman" w:cs="Times New Roman"/>
                <w:b/>
                <w:noProof/>
                <w:sz w:val="30"/>
              </w:rPr>
              <w:t>nh About</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5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20</w:t>
            </w:r>
            <w:r w:rsidR="00AF3318" w:rsidRPr="008A18EC">
              <w:rPr>
                <w:noProof/>
                <w:webHidden/>
                <w:sz w:val="30"/>
              </w:rPr>
              <w:fldChar w:fldCharType="end"/>
            </w:r>
          </w:hyperlink>
        </w:p>
        <w:p w:rsidR="00AF3318" w:rsidRPr="008A18EC" w:rsidRDefault="00435E29">
          <w:pPr>
            <w:pStyle w:val="TOC1"/>
            <w:tabs>
              <w:tab w:val="right" w:leader="dot" w:pos="11060"/>
            </w:tabs>
            <w:rPr>
              <w:rFonts w:eastAsiaTheme="minorEastAsia"/>
              <w:noProof/>
              <w:sz w:val="30"/>
            </w:rPr>
          </w:pPr>
          <w:hyperlink w:anchor="_Toc420669006" w:history="1">
            <w:r w:rsidR="00AF3318" w:rsidRPr="008A18EC">
              <w:rPr>
                <w:rStyle w:val="Hyperlink"/>
                <w:rFonts w:ascii="Times New Roman" w:hAnsi="Times New Roman" w:cs="Times New Roman"/>
                <w:b/>
                <w:noProof/>
                <w:sz w:val="30"/>
              </w:rPr>
              <w:t>IV. TỔNG KẾT</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6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20</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7" w:history="1">
            <w:r w:rsidR="00AF3318" w:rsidRPr="008A18EC">
              <w:rPr>
                <w:rStyle w:val="Hyperlink"/>
                <w:rFonts w:ascii="Times New Roman" w:hAnsi="Times New Roman" w:cs="Times New Roman"/>
                <w:b/>
                <w:noProof/>
                <w:sz w:val="30"/>
              </w:rPr>
              <w:t>1.</w:t>
            </w:r>
            <w:r w:rsidR="00AF3318" w:rsidRPr="008A18EC">
              <w:rPr>
                <w:rFonts w:eastAsiaTheme="minorEastAsia"/>
                <w:noProof/>
                <w:sz w:val="30"/>
              </w:rPr>
              <w:tab/>
            </w:r>
            <w:r w:rsidR="00AF3318" w:rsidRPr="008A18EC">
              <w:rPr>
                <w:rStyle w:val="Hyperlink"/>
                <w:rFonts w:ascii="Times New Roman" w:hAnsi="Times New Roman" w:cs="Times New Roman"/>
                <w:b/>
                <w:noProof/>
                <w:sz w:val="30"/>
              </w:rPr>
              <w:t>C</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 xml:space="preserve">i </w:t>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ặt thử nghiệm</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7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20</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8" w:history="1">
            <w:r w:rsidR="00AF3318" w:rsidRPr="008A18EC">
              <w:rPr>
                <w:rStyle w:val="Hyperlink"/>
                <w:rFonts w:ascii="Times New Roman" w:hAnsi="Times New Roman" w:cs="Times New Roman"/>
                <w:b/>
                <w:noProof/>
                <w:sz w:val="30"/>
              </w:rPr>
              <w:t>2.</w:t>
            </w:r>
            <w:r w:rsidR="00AF3318" w:rsidRPr="008A18EC">
              <w:rPr>
                <w:rFonts w:eastAsiaTheme="minorEastAsia"/>
                <w:noProof/>
                <w:sz w:val="30"/>
              </w:rPr>
              <w:tab/>
            </w:r>
            <w:r w:rsidR="00AF3318" w:rsidRPr="008A18EC">
              <w:rPr>
                <w:rStyle w:val="Hyperlink"/>
                <w:rFonts w:ascii="Times New Roman" w:hAnsi="Times New Roman" w:cs="Times New Roman" w:hint="eastAsia"/>
                <w:b/>
                <w:noProof/>
                <w:sz w:val="30"/>
              </w:rPr>
              <w:t>Đá</w:t>
            </w:r>
            <w:r w:rsidR="00AF3318" w:rsidRPr="008A18EC">
              <w:rPr>
                <w:rStyle w:val="Hyperlink"/>
                <w:rFonts w:ascii="Times New Roman" w:hAnsi="Times New Roman" w:cs="Times New Roman"/>
                <w:b/>
                <w:noProof/>
                <w:sz w:val="30"/>
              </w:rPr>
              <w:t>nh gi</w:t>
            </w:r>
            <w:r w:rsidR="00AF3318" w:rsidRPr="008A18EC">
              <w:rPr>
                <w:rStyle w:val="Hyperlink"/>
                <w:rFonts w:ascii="Times New Roman" w:hAnsi="Times New Roman" w:cs="Times New Roman" w:hint="eastAsia"/>
                <w:b/>
                <w:noProof/>
                <w:sz w:val="30"/>
              </w:rPr>
              <w:t>á</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8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20</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09" w:history="1">
            <w:r w:rsidR="00AF3318" w:rsidRPr="008A18EC">
              <w:rPr>
                <w:rStyle w:val="Hyperlink"/>
                <w:rFonts w:ascii="Times New Roman" w:hAnsi="Times New Roman" w:cs="Times New Roman"/>
                <w:b/>
                <w:noProof/>
                <w:sz w:val="30"/>
              </w:rPr>
              <w:t>3.</w:t>
            </w:r>
            <w:r w:rsidR="00AF3318" w:rsidRPr="008A18EC">
              <w:rPr>
                <w:rFonts w:eastAsiaTheme="minorEastAsia"/>
                <w:noProof/>
                <w:sz w:val="30"/>
              </w:rPr>
              <w:tab/>
            </w:r>
            <w:r w:rsidR="00AF3318" w:rsidRPr="008A18EC">
              <w:rPr>
                <w:rStyle w:val="Hyperlink"/>
                <w:rFonts w:ascii="Times New Roman" w:hAnsi="Times New Roman" w:cs="Times New Roman"/>
                <w:b/>
                <w:noProof/>
                <w:sz w:val="30"/>
              </w:rPr>
              <w:t>Cấu h</w:t>
            </w:r>
            <w:r w:rsidR="00AF3318" w:rsidRPr="008A18EC">
              <w:rPr>
                <w:rStyle w:val="Hyperlink"/>
                <w:rFonts w:ascii="Times New Roman" w:hAnsi="Times New Roman" w:cs="Times New Roman" w:hint="eastAsia"/>
                <w:b/>
                <w:noProof/>
                <w:sz w:val="30"/>
              </w:rPr>
              <w:t>ì</w:t>
            </w:r>
            <w:r w:rsidR="00AF3318" w:rsidRPr="008A18EC">
              <w:rPr>
                <w:rStyle w:val="Hyperlink"/>
                <w:rFonts w:ascii="Times New Roman" w:hAnsi="Times New Roman" w:cs="Times New Roman"/>
                <w:b/>
                <w:noProof/>
                <w:sz w:val="30"/>
              </w:rPr>
              <w:t xml:space="preserve">nh </w:t>
            </w:r>
            <w:r w:rsidR="00AF3318" w:rsidRPr="008A18EC">
              <w:rPr>
                <w:rStyle w:val="Hyperlink"/>
                <w:rFonts w:ascii="Times New Roman" w:hAnsi="Times New Roman" w:cs="Times New Roman" w:hint="eastAsia"/>
                <w:b/>
                <w:noProof/>
                <w:sz w:val="30"/>
              </w:rPr>
              <w:t>đ</w:t>
            </w:r>
            <w:r w:rsidR="00AF3318" w:rsidRPr="008A18EC">
              <w:rPr>
                <w:rStyle w:val="Hyperlink"/>
                <w:rFonts w:ascii="Times New Roman" w:hAnsi="Times New Roman" w:cs="Times New Roman"/>
                <w:b/>
                <w:noProof/>
                <w:sz w:val="30"/>
              </w:rPr>
              <w:t>ề nghị</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09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21</w:t>
            </w:r>
            <w:r w:rsidR="00AF3318" w:rsidRPr="008A18EC">
              <w:rPr>
                <w:noProof/>
                <w:webHidden/>
                <w:sz w:val="30"/>
              </w:rPr>
              <w:fldChar w:fldCharType="end"/>
            </w:r>
          </w:hyperlink>
        </w:p>
        <w:p w:rsidR="00AF3318" w:rsidRPr="008A18EC" w:rsidRDefault="00435E29">
          <w:pPr>
            <w:pStyle w:val="TOC2"/>
            <w:tabs>
              <w:tab w:val="left" w:pos="660"/>
              <w:tab w:val="right" w:leader="dot" w:pos="11060"/>
            </w:tabs>
            <w:rPr>
              <w:rFonts w:eastAsiaTheme="minorEastAsia"/>
              <w:noProof/>
              <w:sz w:val="30"/>
            </w:rPr>
          </w:pPr>
          <w:hyperlink w:anchor="_Toc420669010" w:history="1">
            <w:r w:rsidR="00AF3318" w:rsidRPr="008A18EC">
              <w:rPr>
                <w:rStyle w:val="Hyperlink"/>
                <w:rFonts w:ascii="Times New Roman" w:hAnsi="Times New Roman" w:cs="Times New Roman"/>
                <w:b/>
                <w:noProof/>
                <w:sz w:val="30"/>
              </w:rPr>
              <w:t>4.</w:t>
            </w:r>
            <w:r w:rsidR="00AF3318" w:rsidRPr="008A18EC">
              <w:rPr>
                <w:rFonts w:eastAsiaTheme="minorEastAsia"/>
                <w:noProof/>
                <w:sz w:val="30"/>
              </w:rPr>
              <w:tab/>
            </w:r>
            <w:r w:rsidR="00AF3318" w:rsidRPr="008A18EC">
              <w:rPr>
                <w:rStyle w:val="Hyperlink"/>
                <w:rFonts w:ascii="Times New Roman" w:hAnsi="Times New Roman" w:cs="Times New Roman"/>
                <w:b/>
                <w:noProof/>
                <w:sz w:val="30"/>
              </w:rPr>
              <w:t>Website v</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 xml:space="preserve"> t</w:t>
            </w:r>
            <w:r w:rsidR="00AF3318" w:rsidRPr="008A18EC">
              <w:rPr>
                <w:rStyle w:val="Hyperlink"/>
                <w:rFonts w:ascii="Times New Roman" w:hAnsi="Times New Roman" w:cs="Times New Roman" w:hint="eastAsia"/>
                <w:b/>
                <w:noProof/>
                <w:sz w:val="30"/>
              </w:rPr>
              <w:t>à</w:t>
            </w:r>
            <w:r w:rsidR="00AF3318" w:rsidRPr="008A18EC">
              <w:rPr>
                <w:rStyle w:val="Hyperlink"/>
                <w:rFonts w:ascii="Times New Roman" w:hAnsi="Times New Roman" w:cs="Times New Roman"/>
                <w:b/>
                <w:noProof/>
                <w:sz w:val="30"/>
              </w:rPr>
              <w:t>i liệu tham khảo</w:t>
            </w:r>
            <w:r w:rsidR="00AF3318" w:rsidRPr="008A18EC">
              <w:rPr>
                <w:noProof/>
                <w:webHidden/>
                <w:sz w:val="30"/>
              </w:rPr>
              <w:tab/>
            </w:r>
            <w:r w:rsidR="00AF3318" w:rsidRPr="008A18EC">
              <w:rPr>
                <w:noProof/>
                <w:webHidden/>
                <w:sz w:val="30"/>
              </w:rPr>
              <w:fldChar w:fldCharType="begin"/>
            </w:r>
            <w:r w:rsidR="00AF3318" w:rsidRPr="008A18EC">
              <w:rPr>
                <w:noProof/>
                <w:webHidden/>
                <w:sz w:val="30"/>
              </w:rPr>
              <w:instrText xml:space="preserve"> PAGEREF _Toc420669010 \h </w:instrText>
            </w:r>
            <w:r w:rsidR="00AF3318" w:rsidRPr="008A18EC">
              <w:rPr>
                <w:noProof/>
                <w:webHidden/>
                <w:sz w:val="30"/>
              </w:rPr>
            </w:r>
            <w:r w:rsidR="00AF3318" w:rsidRPr="008A18EC">
              <w:rPr>
                <w:noProof/>
                <w:webHidden/>
                <w:sz w:val="30"/>
              </w:rPr>
              <w:fldChar w:fldCharType="separate"/>
            </w:r>
            <w:r w:rsidR="00AF3318" w:rsidRPr="008A18EC">
              <w:rPr>
                <w:noProof/>
                <w:webHidden/>
                <w:sz w:val="30"/>
              </w:rPr>
              <w:t>21</w:t>
            </w:r>
            <w:r w:rsidR="00AF3318" w:rsidRPr="008A18EC">
              <w:rPr>
                <w:noProof/>
                <w:webHidden/>
                <w:sz w:val="30"/>
              </w:rPr>
              <w:fldChar w:fldCharType="end"/>
            </w:r>
          </w:hyperlink>
        </w:p>
        <w:p w:rsidR="0044483D" w:rsidRDefault="0044483D">
          <w:r w:rsidRPr="008A18EC">
            <w:rPr>
              <w:b/>
              <w:bCs/>
              <w:noProof/>
              <w:sz w:val="30"/>
            </w:rPr>
            <w:fldChar w:fldCharType="end"/>
          </w:r>
        </w:p>
      </w:sdtContent>
    </w:sdt>
    <w:p w:rsidR="00275F76" w:rsidRDefault="00275F76" w:rsidP="009C04A3">
      <w:pPr>
        <w:pStyle w:val="NoSpacing"/>
        <w:rPr>
          <w:b/>
          <w:sz w:val="38"/>
        </w:rPr>
      </w:pPr>
    </w:p>
    <w:p w:rsidR="00275F76" w:rsidRPr="00023B6D" w:rsidRDefault="00275F76" w:rsidP="00275F76">
      <w:pPr>
        <w:pStyle w:val="Heading1"/>
        <w:ind w:left="360"/>
        <w:rPr>
          <w:rFonts w:ascii="Times New Roman" w:hAnsi="Times New Roman" w:cs="Times New Roman"/>
          <w:b/>
          <w:color w:val="000000" w:themeColor="text1"/>
        </w:rPr>
      </w:pPr>
      <w:bookmarkStart w:id="0" w:name="_Toc420586739"/>
      <w:bookmarkStart w:id="1" w:name="_Toc420668956"/>
      <w:r w:rsidRPr="00023B6D">
        <w:rPr>
          <w:rFonts w:ascii="Times New Roman" w:hAnsi="Times New Roman" w:cs="Times New Roman"/>
          <w:b/>
          <w:color w:val="000000" w:themeColor="text1"/>
        </w:rPr>
        <w:lastRenderedPageBreak/>
        <w:t xml:space="preserve">I. </w:t>
      </w:r>
      <w:r w:rsidRPr="00E67EEA">
        <w:rPr>
          <w:rFonts w:ascii="Times New Roman" w:hAnsi="Times New Roman" w:cs="Times New Roman"/>
          <w:b/>
          <w:color w:val="000000" w:themeColor="text1"/>
          <w:sz w:val="36"/>
          <w:szCs w:val="36"/>
        </w:rPr>
        <w:t>GIỚI THIỆU</w:t>
      </w:r>
      <w:bookmarkEnd w:id="0"/>
      <w:bookmarkEnd w:id="1"/>
    </w:p>
    <w:p w:rsidR="00275F76" w:rsidRDefault="005E7C2A" w:rsidP="00275F76">
      <w:pPr>
        <w:pStyle w:val="Heading2"/>
        <w:ind w:firstLine="720"/>
        <w:rPr>
          <w:rFonts w:ascii="Times New Roman" w:hAnsi="Times New Roman" w:cs="Times New Roman"/>
          <w:b/>
          <w:color w:val="000000" w:themeColor="text1"/>
          <w:sz w:val="32"/>
          <w:szCs w:val="32"/>
        </w:rPr>
      </w:pPr>
      <w:bookmarkStart w:id="2" w:name="_Toc420586740"/>
      <w:bookmarkStart w:id="3" w:name="_Toc420668957"/>
      <w:r>
        <w:rPr>
          <w:rFonts w:ascii="Times New Roman" w:hAnsi="Times New Roman" w:cs="Times New Roman"/>
          <w:b/>
          <w:color w:val="000000" w:themeColor="text1"/>
          <w:sz w:val="32"/>
          <w:szCs w:val="32"/>
        </w:rPr>
        <w:t>1.</w:t>
      </w:r>
      <w:r w:rsidR="00275F76" w:rsidRPr="008C5B9D">
        <w:rPr>
          <w:rFonts w:ascii="Times New Roman" w:hAnsi="Times New Roman" w:cs="Times New Roman"/>
          <w:b/>
          <w:color w:val="000000" w:themeColor="text1"/>
          <w:sz w:val="32"/>
          <w:szCs w:val="32"/>
        </w:rPr>
        <w:t>game xếp gạch</w:t>
      </w:r>
      <w:bookmarkEnd w:id="2"/>
      <w:bookmarkEnd w:id="3"/>
    </w:p>
    <w:p w:rsidR="005E7C2A" w:rsidRPr="005E7C2A" w:rsidRDefault="005E7C2A" w:rsidP="002A6DA0">
      <w:pPr>
        <w:pStyle w:val="NoSpacing"/>
        <w:ind w:left="900"/>
        <w:jc w:val="both"/>
      </w:pPr>
      <w:r w:rsidRPr="005E7C2A">
        <w:t>Tetris</w:t>
      </w:r>
      <w:r w:rsidRPr="005E7C2A">
        <w:rPr>
          <w:rStyle w:val="apple-converted-space"/>
        </w:rPr>
        <w:t> </w:t>
      </w:r>
      <w:r w:rsidRPr="005E7C2A">
        <w:t>(</w:t>
      </w:r>
      <w:hyperlink r:id="rId9" w:tooltip="Tiếng Nga" w:history="1">
        <w:r w:rsidRPr="005E7C2A">
          <w:rPr>
            <w:rStyle w:val="Hyperlink"/>
            <w:color w:val="auto"/>
            <w:u w:val="none"/>
          </w:rPr>
          <w:t>tiếng Nga</w:t>
        </w:r>
      </w:hyperlink>
      <w:r w:rsidRPr="005E7C2A">
        <w:t>: Тетрис) là một</w:t>
      </w:r>
      <w:r w:rsidRPr="005E7C2A">
        <w:rPr>
          <w:rStyle w:val="apple-converted-space"/>
        </w:rPr>
        <w:t> </w:t>
      </w:r>
      <w:hyperlink r:id="rId10" w:tooltip="Trò chơi điện tử" w:history="1">
        <w:r w:rsidRPr="005E7C2A">
          <w:rPr>
            <w:rStyle w:val="Hyperlink"/>
            <w:color w:val="auto"/>
            <w:u w:val="none"/>
          </w:rPr>
          <w:t>trò chơi điện tử</w:t>
        </w:r>
      </w:hyperlink>
      <w:r w:rsidRPr="005E7C2A">
        <w:rPr>
          <w:rStyle w:val="apple-converted-space"/>
        </w:rPr>
        <w:t> </w:t>
      </w:r>
      <w:r w:rsidRPr="005E7C2A">
        <w:t>đầu tiên được thiết kế và phát triển bởi</w:t>
      </w:r>
      <w:r w:rsidRPr="005E7C2A">
        <w:rPr>
          <w:rStyle w:val="apple-converted-space"/>
        </w:rPr>
        <w:t> </w:t>
      </w:r>
      <w:hyperlink r:id="rId11" w:tooltip="Alexey Pajitnov (trang chưa được viết)" w:history="1">
        <w:r w:rsidRPr="005E7C2A">
          <w:rPr>
            <w:rStyle w:val="Hyperlink"/>
            <w:color w:val="auto"/>
            <w:u w:val="none"/>
          </w:rPr>
          <w:t>Alexey Pajitnov</w:t>
        </w:r>
      </w:hyperlink>
      <w:r w:rsidRPr="005E7C2A">
        <w:t>. Nó được tạo ra vào ngày 6 tháng 6 năm 1984,</w:t>
      </w:r>
      <w:r w:rsidR="002A6DA0" w:rsidRPr="005E7C2A">
        <w:t xml:space="preserve"> </w:t>
      </w:r>
      <w:r w:rsidRPr="005E7C2A">
        <w:t>trong lúc ông đang làm việc tại</w:t>
      </w:r>
      <w:r w:rsidRPr="005E7C2A">
        <w:rPr>
          <w:rStyle w:val="apple-converted-space"/>
        </w:rPr>
        <w:t> </w:t>
      </w:r>
      <w:hyperlink r:id="rId12" w:tooltip="Trung tâm Tính toán Dorodnicyn (trang chưa được viết)" w:history="1">
        <w:r w:rsidRPr="005E7C2A">
          <w:rPr>
            <w:rStyle w:val="Hyperlink"/>
            <w:color w:val="auto"/>
            <w:u w:val="none"/>
          </w:rPr>
          <w:t>Trung tâm Tính toán Dorodnicyn</w:t>
        </w:r>
      </w:hyperlink>
      <w:r w:rsidRPr="005E7C2A">
        <w:rPr>
          <w:rStyle w:val="apple-converted-space"/>
        </w:rPr>
        <w:t> </w:t>
      </w:r>
      <w:r w:rsidRPr="005E7C2A">
        <w:t>của</w:t>
      </w:r>
      <w:r w:rsidRPr="005E7C2A">
        <w:rPr>
          <w:rStyle w:val="apple-converted-space"/>
        </w:rPr>
        <w:t> </w:t>
      </w:r>
      <w:hyperlink r:id="rId13" w:tooltip="Viện hàn lâm Khoa học Nga (trang chưa được viết)" w:history="1">
        <w:r w:rsidRPr="005E7C2A">
          <w:rPr>
            <w:rStyle w:val="Hyperlink"/>
            <w:color w:val="auto"/>
            <w:u w:val="none"/>
          </w:rPr>
          <w:t>Viện hàn lâm Khoa học Liên Xô</w:t>
        </w:r>
      </w:hyperlink>
      <w:r w:rsidRPr="005E7C2A">
        <w:rPr>
          <w:rStyle w:val="apple-converted-space"/>
        </w:rPr>
        <w:t> </w:t>
      </w:r>
      <w:r w:rsidRPr="005E7C2A">
        <w:t>tại</w:t>
      </w:r>
      <w:r w:rsidRPr="005E7C2A">
        <w:rPr>
          <w:rStyle w:val="apple-converted-space"/>
        </w:rPr>
        <w:t> </w:t>
      </w:r>
      <w:hyperlink r:id="rId14" w:tooltip="Moskva" w:history="1">
        <w:r w:rsidRPr="005E7C2A">
          <w:rPr>
            <w:rStyle w:val="Hyperlink"/>
            <w:color w:val="auto"/>
            <w:u w:val="none"/>
          </w:rPr>
          <w:t>Moskva</w:t>
        </w:r>
      </w:hyperlink>
      <w:r w:rsidRPr="005E7C2A">
        <w:t>. Ông lấy tên của trò chơi từ tiền tố "</w:t>
      </w:r>
      <w:hyperlink r:id="rId15" w:tooltip="Tetra- (trang chưa được viết)" w:history="1">
        <w:r w:rsidRPr="005E7C2A">
          <w:rPr>
            <w:rStyle w:val="Hyperlink"/>
            <w:color w:val="auto"/>
            <w:u w:val="none"/>
          </w:rPr>
          <w:t>tetra-</w:t>
        </w:r>
      </w:hyperlink>
      <w:r w:rsidRPr="005E7C2A">
        <w:rPr>
          <w:rStyle w:val="apple-converted-space"/>
        </w:rPr>
        <w:t> </w:t>
      </w:r>
      <w:r w:rsidRPr="005E7C2A">
        <w:t>của</w:t>
      </w:r>
      <w:r w:rsidRPr="005E7C2A">
        <w:rPr>
          <w:rStyle w:val="apple-converted-space"/>
        </w:rPr>
        <w:t> </w:t>
      </w:r>
      <w:hyperlink r:id="rId16" w:tooltip="Tiếng Hy Lạp" w:history="1">
        <w:r w:rsidRPr="005E7C2A">
          <w:rPr>
            <w:rStyle w:val="Hyperlink"/>
            <w:color w:val="auto"/>
            <w:u w:val="none"/>
          </w:rPr>
          <w:t>tiếng Hy Lạp</w:t>
        </w:r>
      </w:hyperlink>
      <w:r w:rsidRPr="005E7C2A">
        <w:t>, có nghĩa là "bốn" (mỗi bộ phần trong trò chơi, gọi là</w:t>
      </w:r>
      <w:r w:rsidRPr="005E7C2A">
        <w:rPr>
          <w:rStyle w:val="apple-converted-space"/>
        </w:rPr>
        <w:t> </w:t>
      </w:r>
      <w:hyperlink r:id="rId17" w:tooltip="Tetromino (trang chưa được viết)" w:history="1">
        <w:r w:rsidRPr="005E7C2A">
          <w:rPr>
            <w:rStyle w:val="Hyperlink"/>
            <w:color w:val="auto"/>
            <w:u w:val="none"/>
          </w:rPr>
          <w:t>Tetromino</w:t>
        </w:r>
      </w:hyperlink>
      <w:r w:rsidRPr="005E7C2A">
        <w:t>, có bốn phần) và</w:t>
      </w:r>
      <w:r w:rsidRPr="005E7C2A">
        <w:rPr>
          <w:rStyle w:val="apple-converted-space"/>
        </w:rPr>
        <w:t> </w:t>
      </w:r>
      <w:hyperlink r:id="rId18" w:tooltip="Quần vợt" w:history="1">
        <w:r w:rsidRPr="005E7C2A">
          <w:rPr>
            <w:rStyle w:val="Hyperlink"/>
            <w:color w:val="auto"/>
            <w:u w:val="none"/>
          </w:rPr>
          <w:t>quần vợt</w:t>
        </w:r>
      </w:hyperlink>
      <w:r w:rsidRPr="005E7C2A">
        <w:rPr>
          <w:rStyle w:val="apple-converted-space"/>
        </w:rPr>
        <w:t> </w:t>
      </w:r>
      <w:r w:rsidRPr="005E7C2A">
        <w:t>(tennis), trò thể thao Pajitnov thích nhấ</w:t>
      </w:r>
      <w:r w:rsidR="001B4A17">
        <w:t>t.</w:t>
      </w:r>
      <w:r w:rsidR="001B4A17" w:rsidRPr="005E7C2A">
        <w:t xml:space="preserve"> </w:t>
      </w:r>
    </w:p>
    <w:p w:rsidR="005E7C2A" w:rsidRDefault="005E7C2A" w:rsidP="00522FE8">
      <w:pPr>
        <w:pStyle w:val="NoSpacing"/>
        <w:ind w:left="900"/>
        <w:jc w:val="both"/>
      </w:pPr>
      <w:r w:rsidRPr="005E7C2A">
        <w:t>Trò chơi (hay một biến thể của nó) được bán cho hầu hết mọi máy trò chơi điện tử và hệ điều hành máy tính, cũng như trong các</w:t>
      </w:r>
      <w:r w:rsidRPr="005E7C2A">
        <w:rPr>
          <w:rStyle w:val="apple-converted-space"/>
        </w:rPr>
        <w:t> </w:t>
      </w:r>
      <w:hyperlink r:id="rId19" w:tooltip="Máy tính đồ họa (trang chưa được viết)" w:history="1">
        <w:r w:rsidRPr="005E7C2A">
          <w:rPr>
            <w:rStyle w:val="Hyperlink"/>
            <w:color w:val="auto"/>
            <w:u w:val="none"/>
          </w:rPr>
          <w:t>máy tính đồ họa</w:t>
        </w:r>
      </w:hyperlink>
      <w:r w:rsidRPr="005E7C2A">
        <w:t>,</w:t>
      </w:r>
      <w:r w:rsidRPr="005E7C2A">
        <w:rPr>
          <w:rStyle w:val="apple-converted-space"/>
        </w:rPr>
        <w:t> </w:t>
      </w:r>
      <w:hyperlink r:id="rId20" w:tooltip="Điện thoại di động" w:history="1">
        <w:r w:rsidRPr="005E7C2A">
          <w:rPr>
            <w:rStyle w:val="Hyperlink"/>
            <w:color w:val="auto"/>
            <w:u w:val="none"/>
          </w:rPr>
          <w:t>điện thoại di động</w:t>
        </w:r>
      </w:hyperlink>
      <w:r w:rsidRPr="005E7C2A">
        <w:t>, máy nghe nhạc di động,</w:t>
      </w:r>
      <w:r w:rsidRPr="005E7C2A">
        <w:rPr>
          <w:rStyle w:val="apple-converted-space"/>
        </w:rPr>
        <w:t> </w:t>
      </w:r>
      <w:hyperlink r:id="rId21" w:tooltip="Thiết bị kỹ thuật số hỗ trợ cá nhân" w:history="1">
        <w:r w:rsidRPr="005E7C2A">
          <w:rPr>
            <w:rStyle w:val="Hyperlink"/>
            <w:color w:val="auto"/>
            <w:u w:val="none"/>
          </w:rPr>
          <w:t>PDA</w:t>
        </w:r>
      </w:hyperlink>
      <w:r w:rsidRPr="005E7C2A">
        <w:t>, và nhiều thứ khác. Tuy nhiều biến thể của</w:t>
      </w:r>
      <w:r w:rsidRPr="005E7C2A">
        <w:rPr>
          <w:rStyle w:val="apple-converted-space"/>
        </w:rPr>
        <w:t> </w:t>
      </w:r>
      <w:r w:rsidRPr="005E7C2A">
        <w:t>Tetris</w:t>
      </w:r>
      <w:r w:rsidRPr="005E7C2A">
        <w:rPr>
          <w:rStyle w:val="apple-converted-space"/>
        </w:rPr>
        <w:t> </w:t>
      </w:r>
      <w:r w:rsidRPr="005E7C2A">
        <w:t>được bán trên thị trường vào thập niên 1980, trò chơi</w:t>
      </w:r>
      <w:r w:rsidRPr="005E7C2A">
        <w:rPr>
          <w:rStyle w:val="apple-converted-space"/>
        </w:rPr>
        <w:t> </w:t>
      </w:r>
      <w:hyperlink r:id="rId22" w:tooltip="Tetris (Game Boy) (trang chưa được viết)" w:history="1">
        <w:r w:rsidRPr="005E7C2A">
          <w:rPr>
            <w:rStyle w:val="Hyperlink"/>
            <w:color w:val="auto"/>
            <w:u w:val="none"/>
          </w:rPr>
          <w:t>cầm tay</w:t>
        </w:r>
      </w:hyperlink>
      <w:r w:rsidRPr="005E7C2A">
        <w:rPr>
          <w:rStyle w:val="apple-converted-space"/>
        </w:rPr>
        <w:t> </w:t>
      </w:r>
      <w:r w:rsidRPr="005E7C2A">
        <w:t>của</w:t>
      </w:r>
      <w:r w:rsidRPr="005E7C2A">
        <w:rPr>
          <w:rStyle w:val="apple-converted-space"/>
        </w:rPr>
        <w:t> </w:t>
      </w:r>
      <w:hyperlink r:id="rId23" w:tooltip="Game Boy (trang chưa được viết)" w:history="1">
        <w:r w:rsidRPr="005E7C2A">
          <w:rPr>
            <w:rStyle w:val="Hyperlink"/>
            <w:color w:val="auto"/>
            <w:u w:val="none"/>
          </w:rPr>
          <w:t>Game Boy</w:t>
        </w:r>
      </w:hyperlink>
      <w:r w:rsidRPr="005E7C2A">
        <w:t>, ra mắt năm 1989 đã biến trò chơi thành một trong những trò chơi thịnh hành nhất. Số thứ 100 của tạp chí</w:t>
      </w:r>
      <w:r w:rsidRPr="005E7C2A">
        <w:rPr>
          <w:rStyle w:val="apple-converted-space"/>
        </w:rPr>
        <w:t> </w:t>
      </w:r>
      <w:hyperlink r:id="rId24" w:tooltip="Electronic Gaming Monthly (trang chưa được viết)" w:history="1">
        <w:r w:rsidRPr="005E7C2A">
          <w:rPr>
            <w:rStyle w:val="Hyperlink"/>
            <w:color w:val="auto"/>
            <w:u w:val="none"/>
          </w:rPr>
          <w:t>Electronic Gaming Monthly</w:t>
        </w:r>
      </w:hyperlink>
      <w:r w:rsidRPr="005E7C2A">
        <w:rPr>
          <w:rStyle w:val="apple-converted-space"/>
        </w:rPr>
        <w:t> </w:t>
      </w:r>
      <w:r w:rsidRPr="005E7C2A">
        <w:t>gọi Tetris là "Trò chơi Vĩ đại nhất trong Mọi thời đại". Nó đã bán được hơn 70 triệu phiên bản.</w:t>
      </w:r>
      <w:r w:rsidR="00522FE8">
        <w:t xml:space="preserve">  </w:t>
      </w:r>
      <w:r w:rsidR="00C065EF" w:rsidRPr="005E7C2A">
        <w:t xml:space="preserve"> </w:t>
      </w:r>
    </w:p>
    <w:p w:rsidR="0059794B" w:rsidRPr="005E7C2A" w:rsidRDefault="0059794B" w:rsidP="00522FE8">
      <w:pPr>
        <w:pStyle w:val="NoSpacing"/>
        <w:ind w:left="900"/>
        <w:jc w:val="both"/>
      </w:pPr>
    </w:p>
    <w:p w:rsidR="00275F76" w:rsidRDefault="00275F76" w:rsidP="00275F76">
      <w:pPr>
        <w:pStyle w:val="Heading2"/>
        <w:ind w:firstLine="720"/>
        <w:rPr>
          <w:rFonts w:ascii="Times New Roman" w:hAnsi="Times New Roman" w:cs="Times New Roman"/>
          <w:b/>
          <w:color w:val="000000" w:themeColor="text1"/>
          <w:sz w:val="32"/>
          <w:szCs w:val="32"/>
        </w:rPr>
      </w:pPr>
      <w:bookmarkStart w:id="4" w:name="_Toc420586741"/>
      <w:bookmarkStart w:id="5" w:name="_Toc420668958"/>
      <w:r w:rsidRPr="008C5B9D">
        <w:rPr>
          <w:rFonts w:ascii="Times New Roman" w:hAnsi="Times New Roman" w:cs="Times New Roman"/>
          <w:b/>
          <w:color w:val="000000" w:themeColor="text1"/>
          <w:sz w:val="32"/>
          <w:szCs w:val="32"/>
        </w:rPr>
        <w:t>2. Các chức năng chính</w:t>
      </w:r>
      <w:bookmarkEnd w:id="4"/>
      <w:bookmarkEnd w:id="5"/>
    </w:p>
    <w:p w:rsidR="00052221" w:rsidRDefault="00AD1970" w:rsidP="00052221">
      <w:pPr>
        <w:pStyle w:val="NoSpacing"/>
        <w:ind w:left="990"/>
      </w:pPr>
      <w:r>
        <w:t>- Game có 3 mức độ chơi khác nhau đó là Easy, Normal và Difficult giúp cho người chơi giải trí, rèn luyện thêm kĩ năng tư duy, tưởng tượng hình ảnh và tính phản xạ nhanh.</w:t>
      </w:r>
    </w:p>
    <w:p w:rsidR="009E0468" w:rsidRDefault="009E0468" w:rsidP="00052221">
      <w:pPr>
        <w:pStyle w:val="NoSpacing"/>
        <w:ind w:left="990"/>
      </w:pPr>
    </w:p>
    <w:p w:rsidR="009E0468" w:rsidRPr="00052221" w:rsidRDefault="009E0468" w:rsidP="00052221">
      <w:pPr>
        <w:pStyle w:val="NoSpacing"/>
        <w:ind w:left="990"/>
      </w:pPr>
      <w:r>
        <w:t>- Game cho phép lưu điểm người chơi và sẽ lưu điểm 10 người có điểm cao nhất.</w:t>
      </w:r>
    </w:p>
    <w:p w:rsidR="004A77AC" w:rsidRDefault="00225716" w:rsidP="00082B10">
      <w:pPr>
        <w:pStyle w:val="Heading2"/>
        <w:ind w:firstLine="720"/>
        <w:rPr>
          <w:rFonts w:ascii="Times New Roman" w:hAnsi="Times New Roman" w:cs="Times New Roman"/>
          <w:b/>
          <w:color w:val="auto"/>
          <w:sz w:val="32"/>
          <w:szCs w:val="32"/>
        </w:rPr>
      </w:pPr>
      <w:bookmarkStart w:id="6" w:name="_Toc420668959"/>
      <w:r w:rsidRPr="00225716">
        <w:rPr>
          <w:rFonts w:ascii="Times New Roman" w:hAnsi="Times New Roman" w:cs="Times New Roman"/>
          <w:b/>
          <w:color w:val="auto"/>
          <w:sz w:val="32"/>
          <w:szCs w:val="32"/>
        </w:rPr>
        <w:lastRenderedPageBreak/>
        <w:t>3. Phân chia công việc</w:t>
      </w:r>
      <w:bookmarkEnd w:id="6"/>
      <w:r w:rsidRPr="00225716">
        <w:rPr>
          <w:rFonts w:ascii="Times New Roman" w:hAnsi="Times New Roman" w:cs="Times New Roman"/>
          <w:b/>
          <w:color w:val="auto"/>
          <w:sz w:val="32"/>
          <w:szCs w:val="32"/>
        </w:rPr>
        <w:t xml:space="preserve"> </w:t>
      </w:r>
      <w:r w:rsidR="00EC496A">
        <w:rPr>
          <w:rFonts w:ascii="Times New Roman" w:hAnsi="Times New Roman" w:cs="Times New Roman"/>
          <w:b/>
          <w:color w:val="auto"/>
          <w:sz w:val="32"/>
          <w:szCs w:val="32"/>
        </w:rPr>
        <w:br/>
      </w:r>
    </w:p>
    <w:tbl>
      <w:tblPr>
        <w:tblStyle w:val="TableGrid"/>
        <w:tblW w:w="9990" w:type="dxa"/>
        <w:tblInd w:w="1165" w:type="dxa"/>
        <w:tblLook w:val="04A0" w:firstRow="1" w:lastRow="0" w:firstColumn="1" w:lastColumn="0" w:noHBand="0" w:noVBand="1"/>
      </w:tblPr>
      <w:tblGrid>
        <w:gridCol w:w="2765"/>
        <w:gridCol w:w="7225"/>
      </w:tblGrid>
      <w:tr w:rsidR="00DF6941" w:rsidTr="00234263">
        <w:tc>
          <w:tcPr>
            <w:tcW w:w="2765" w:type="dxa"/>
          </w:tcPr>
          <w:p w:rsidR="00DF6941" w:rsidRPr="004A77AC" w:rsidRDefault="00DF6941" w:rsidP="004A77AC">
            <w:pPr>
              <w:pStyle w:val="Heading2"/>
              <w:jc w:val="center"/>
              <w:outlineLvl w:val="1"/>
              <w:rPr>
                <w:rFonts w:ascii="Times New Roman" w:hAnsi="Times New Roman" w:cs="Times New Roman"/>
                <w:b/>
                <w:color w:val="auto"/>
                <w:sz w:val="28"/>
                <w:szCs w:val="28"/>
              </w:rPr>
            </w:pPr>
            <w:bookmarkStart w:id="7" w:name="_Toc420668841"/>
            <w:bookmarkStart w:id="8" w:name="_Toc420668960"/>
            <w:r w:rsidRPr="004A77AC">
              <w:rPr>
                <w:rFonts w:ascii="Times New Roman" w:hAnsi="Times New Roman" w:cs="Times New Roman"/>
                <w:b/>
                <w:color w:val="auto"/>
                <w:sz w:val="28"/>
                <w:szCs w:val="28"/>
              </w:rPr>
              <w:t>Thời gian</w:t>
            </w:r>
            <w:bookmarkEnd w:id="7"/>
            <w:bookmarkEnd w:id="8"/>
          </w:p>
        </w:tc>
        <w:tc>
          <w:tcPr>
            <w:tcW w:w="7225" w:type="dxa"/>
          </w:tcPr>
          <w:p w:rsidR="00DF6941" w:rsidRPr="004A77AC" w:rsidRDefault="00DF6941" w:rsidP="004A77AC">
            <w:pPr>
              <w:pStyle w:val="Heading2"/>
              <w:jc w:val="center"/>
              <w:outlineLvl w:val="1"/>
              <w:rPr>
                <w:rFonts w:ascii="Times New Roman" w:hAnsi="Times New Roman" w:cs="Times New Roman"/>
                <w:b/>
                <w:color w:val="auto"/>
                <w:sz w:val="28"/>
                <w:szCs w:val="28"/>
              </w:rPr>
            </w:pPr>
            <w:bookmarkStart w:id="9" w:name="_Toc420668842"/>
            <w:bookmarkStart w:id="10" w:name="_Toc420668961"/>
            <w:r>
              <w:rPr>
                <w:rFonts w:ascii="Times New Roman" w:hAnsi="Times New Roman" w:cs="Times New Roman"/>
                <w:b/>
                <w:color w:val="auto"/>
                <w:sz w:val="28"/>
                <w:szCs w:val="28"/>
              </w:rPr>
              <w:t>Hoạt động</w:t>
            </w:r>
            <w:bookmarkEnd w:id="9"/>
            <w:bookmarkEnd w:id="10"/>
          </w:p>
        </w:tc>
      </w:tr>
      <w:tr w:rsidR="00DF6941" w:rsidTr="00234263">
        <w:tc>
          <w:tcPr>
            <w:tcW w:w="2765" w:type="dxa"/>
          </w:tcPr>
          <w:p w:rsidR="00DF6941" w:rsidRPr="004A77AC" w:rsidRDefault="00A63FD9" w:rsidP="00792B46">
            <w:pPr>
              <w:pStyle w:val="Heading2"/>
              <w:outlineLvl w:val="1"/>
              <w:rPr>
                <w:rFonts w:ascii="Times New Roman" w:hAnsi="Times New Roman" w:cs="Times New Roman"/>
                <w:color w:val="auto"/>
                <w:sz w:val="28"/>
                <w:szCs w:val="28"/>
              </w:rPr>
            </w:pPr>
            <w:bookmarkStart w:id="11" w:name="_Toc420668843"/>
            <w:bookmarkStart w:id="12" w:name="_Toc420668962"/>
            <w:r>
              <w:rPr>
                <w:rFonts w:ascii="Times New Roman" w:hAnsi="Times New Roman" w:cs="Times New Roman"/>
                <w:color w:val="auto"/>
                <w:sz w:val="28"/>
                <w:szCs w:val="28"/>
              </w:rPr>
              <w:t>16</w:t>
            </w:r>
            <w:r w:rsidR="00792B46">
              <w:rPr>
                <w:rFonts w:ascii="Times New Roman" w:hAnsi="Times New Roman" w:cs="Times New Roman"/>
                <w:color w:val="auto"/>
                <w:sz w:val="28"/>
                <w:szCs w:val="28"/>
              </w:rPr>
              <w:t>/05/2015</w:t>
            </w:r>
            <w:bookmarkEnd w:id="11"/>
            <w:bookmarkEnd w:id="12"/>
          </w:p>
        </w:tc>
        <w:tc>
          <w:tcPr>
            <w:tcW w:w="7225" w:type="dxa"/>
          </w:tcPr>
          <w:p w:rsidR="00DF6941" w:rsidRPr="004A77AC" w:rsidRDefault="00792B46" w:rsidP="00082B10">
            <w:pPr>
              <w:pStyle w:val="Heading2"/>
              <w:outlineLvl w:val="1"/>
              <w:rPr>
                <w:rFonts w:ascii="Times New Roman" w:hAnsi="Times New Roman" w:cs="Times New Roman"/>
                <w:color w:val="auto"/>
                <w:sz w:val="28"/>
                <w:szCs w:val="28"/>
              </w:rPr>
            </w:pPr>
            <w:bookmarkStart w:id="13" w:name="_Toc420668844"/>
            <w:bookmarkStart w:id="14" w:name="_Toc420668963"/>
            <w:r>
              <w:rPr>
                <w:rFonts w:ascii="Times New Roman" w:hAnsi="Times New Roman" w:cs="Times New Roman"/>
                <w:color w:val="auto"/>
                <w:sz w:val="28"/>
                <w:szCs w:val="28"/>
              </w:rPr>
              <w:t>Nhận đượ</w:t>
            </w:r>
            <w:r w:rsidR="00A45921">
              <w:rPr>
                <w:rFonts w:ascii="Times New Roman" w:hAnsi="Times New Roman" w:cs="Times New Roman"/>
                <w:color w:val="auto"/>
                <w:sz w:val="28"/>
                <w:szCs w:val="28"/>
              </w:rPr>
              <w:t>c danh sách đồ án</w:t>
            </w:r>
            <w:r w:rsidR="00B757B3">
              <w:rPr>
                <w:rFonts w:ascii="Times New Roman" w:hAnsi="Times New Roman" w:cs="Times New Roman"/>
                <w:color w:val="auto"/>
                <w:sz w:val="28"/>
                <w:szCs w:val="28"/>
              </w:rPr>
              <w:t xml:space="preserve"> tham khảo và suy nghĩ xem nên chọn đồ án nào</w:t>
            </w:r>
            <w:r w:rsidR="00A062BE">
              <w:rPr>
                <w:rFonts w:ascii="Times New Roman" w:hAnsi="Times New Roman" w:cs="Times New Roman"/>
                <w:color w:val="auto"/>
                <w:sz w:val="28"/>
                <w:szCs w:val="28"/>
              </w:rPr>
              <w:t>.</w:t>
            </w:r>
            <w:bookmarkEnd w:id="13"/>
            <w:bookmarkEnd w:id="14"/>
          </w:p>
        </w:tc>
      </w:tr>
      <w:tr w:rsidR="00DF6941" w:rsidTr="00234263">
        <w:tc>
          <w:tcPr>
            <w:tcW w:w="2765" w:type="dxa"/>
          </w:tcPr>
          <w:p w:rsidR="00DF6941" w:rsidRPr="004A77AC" w:rsidRDefault="00A63FD9" w:rsidP="00082B10">
            <w:pPr>
              <w:pStyle w:val="Heading2"/>
              <w:outlineLvl w:val="1"/>
              <w:rPr>
                <w:rFonts w:ascii="Times New Roman" w:hAnsi="Times New Roman" w:cs="Times New Roman"/>
                <w:color w:val="auto"/>
                <w:sz w:val="28"/>
                <w:szCs w:val="28"/>
              </w:rPr>
            </w:pPr>
            <w:bookmarkStart w:id="15" w:name="_Toc420668845"/>
            <w:bookmarkStart w:id="16" w:name="_Toc420668964"/>
            <w:r>
              <w:rPr>
                <w:rFonts w:ascii="Times New Roman" w:hAnsi="Times New Roman" w:cs="Times New Roman"/>
                <w:color w:val="auto"/>
                <w:sz w:val="28"/>
                <w:szCs w:val="28"/>
              </w:rPr>
              <w:t>17</w:t>
            </w:r>
            <w:r w:rsidR="00ED36AF">
              <w:rPr>
                <w:rFonts w:ascii="Times New Roman" w:hAnsi="Times New Roman" w:cs="Times New Roman"/>
                <w:color w:val="auto"/>
                <w:sz w:val="28"/>
                <w:szCs w:val="28"/>
              </w:rPr>
              <w:t>/05/2015</w:t>
            </w:r>
            <w:bookmarkEnd w:id="15"/>
            <w:bookmarkEnd w:id="16"/>
          </w:p>
        </w:tc>
        <w:tc>
          <w:tcPr>
            <w:tcW w:w="7225" w:type="dxa"/>
          </w:tcPr>
          <w:p w:rsidR="00DF6941" w:rsidRPr="004A77AC" w:rsidRDefault="00ED36AF" w:rsidP="00082B10">
            <w:pPr>
              <w:pStyle w:val="Heading2"/>
              <w:outlineLvl w:val="1"/>
              <w:rPr>
                <w:rFonts w:ascii="Times New Roman" w:hAnsi="Times New Roman" w:cs="Times New Roman"/>
                <w:color w:val="auto"/>
                <w:sz w:val="28"/>
                <w:szCs w:val="28"/>
              </w:rPr>
            </w:pPr>
            <w:bookmarkStart w:id="17" w:name="_Toc420668846"/>
            <w:bookmarkStart w:id="18" w:name="_Toc420668965"/>
            <w:r>
              <w:rPr>
                <w:rFonts w:ascii="Times New Roman" w:hAnsi="Times New Roman" w:cs="Times New Roman"/>
                <w:color w:val="auto"/>
                <w:sz w:val="28"/>
                <w:szCs w:val="28"/>
              </w:rPr>
              <w:t>Bàn bạc với bạn bè và quyết định làm đồ án với 1 thành viên và chọn đồ án là Game Xếp Gạch</w:t>
            </w:r>
            <w:r w:rsidR="00A062BE">
              <w:rPr>
                <w:rFonts w:ascii="Times New Roman" w:hAnsi="Times New Roman" w:cs="Times New Roman"/>
                <w:color w:val="auto"/>
                <w:sz w:val="28"/>
                <w:szCs w:val="28"/>
              </w:rPr>
              <w:t>.</w:t>
            </w:r>
            <w:bookmarkEnd w:id="17"/>
            <w:bookmarkEnd w:id="18"/>
          </w:p>
        </w:tc>
      </w:tr>
      <w:tr w:rsidR="00DF6941" w:rsidTr="00234263">
        <w:tc>
          <w:tcPr>
            <w:tcW w:w="2765" w:type="dxa"/>
          </w:tcPr>
          <w:p w:rsidR="00DF6941" w:rsidRPr="004A77AC" w:rsidRDefault="00A63FD9" w:rsidP="00082B10">
            <w:pPr>
              <w:pStyle w:val="Heading2"/>
              <w:outlineLvl w:val="1"/>
              <w:rPr>
                <w:rFonts w:ascii="Times New Roman" w:hAnsi="Times New Roman" w:cs="Times New Roman"/>
                <w:color w:val="auto"/>
                <w:sz w:val="28"/>
                <w:szCs w:val="28"/>
              </w:rPr>
            </w:pPr>
            <w:bookmarkStart w:id="19" w:name="_Toc420668847"/>
            <w:bookmarkStart w:id="20" w:name="_Toc420668966"/>
            <w:r>
              <w:rPr>
                <w:rFonts w:ascii="Times New Roman" w:hAnsi="Times New Roman" w:cs="Times New Roman"/>
                <w:color w:val="auto"/>
                <w:sz w:val="28"/>
                <w:szCs w:val="28"/>
              </w:rPr>
              <w:t>18/05/2015</w:t>
            </w:r>
            <w:bookmarkEnd w:id="19"/>
            <w:bookmarkEnd w:id="20"/>
          </w:p>
        </w:tc>
        <w:tc>
          <w:tcPr>
            <w:tcW w:w="7225" w:type="dxa"/>
          </w:tcPr>
          <w:p w:rsidR="00DF6941" w:rsidRPr="004A77AC" w:rsidRDefault="00A63FD9" w:rsidP="00A63FD9">
            <w:pPr>
              <w:pStyle w:val="Heading2"/>
              <w:outlineLvl w:val="1"/>
              <w:rPr>
                <w:rFonts w:ascii="Times New Roman" w:hAnsi="Times New Roman" w:cs="Times New Roman"/>
                <w:color w:val="auto"/>
                <w:sz w:val="28"/>
                <w:szCs w:val="28"/>
              </w:rPr>
            </w:pPr>
            <w:bookmarkStart w:id="21" w:name="_Toc420668848"/>
            <w:bookmarkStart w:id="22" w:name="_Toc420668967"/>
            <w:r>
              <w:rPr>
                <w:rFonts w:ascii="Times New Roman" w:hAnsi="Times New Roman" w:cs="Times New Roman"/>
                <w:color w:val="auto"/>
                <w:sz w:val="28"/>
                <w:szCs w:val="28"/>
              </w:rPr>
              <w:t xml:space="preserve">Tạo Project netbeans và sau đó </w:t>
            </w:r>
            <w:r w:rsidR="002E7FE7">
              <w:rPr>
                <w:rFonts w:ascii="Times New Roman" w:hAnsi="Times New Roman" w:cs="Times New Roman"/>
                <w:color w:val="auto"/>
                <w:sz w:val="28"/>
                <w:szCs w:val="28"/>
              </w:rPr>
              <w:t>xem xét nên</w:t>
            </w:r>
            <w:r>
              <w:rPr>
                <w:rFonts w:ascii="Times New Roman" w:hAnsi="Times New Roman" w:cs="Times New Roman"/>
                <w:color w:val="auto"/>
                <w:sz w:val="28"/>
                <w:szCs w:val="28"/>
              </w:rPr>
              <w:t xml:space="preserve"> thiết kế game như thế nào</w:t>
            </w:r>
            <w:r w:rsidR="00A062BE">
              <w:rPr>
                <w:rFonts w:ascii="Times New Roman" w:hAnsi="Times New Roman" w:cs="Times New Roman"/>
                <w:color w:val="auto"/>
                <w:sz w:val="28"/>
                <w:szCs w:val="28"/>
              </w:rPr>
              <w:t>.</w:t>
            </w:r>
            <w:bookmarkEnd w:id="21"/>
            <w:bookmarkEnd w:id="22"/>
          </w:p>
        </w:tc>
      </w:tr>
      <w:tr w:rsidR="00DF6941" w:rsidTr="00234263">
        <w:tc>
          <w:tcPr>
            <w:tcW w:w="2765" w:type="dxa"/>
          </w:tcPr>
          <w:p w:rsidR="00DF6941" w:rsidRPr="004A77AC" w:rsidRDefault="00A85AE2" w:rsidP="00082B10">
            <w:pPr>
              <w:pStyle w:val="Heading2"/>
              <w:outlineLvl w:val="1"/>
              <w:rPr>
                <w:rFonts w:ascii="Times New Roman" w:hAnsi="Times New Roman" w:cs="Times New Roman"/>
                <w:color w:val="auto"/>
                <w:sz w:val="28"/>
                <w:szCs w:val="28"/>
              </w:rPr>
            </w:pPr>
            <w:bookmarkStart w:id="23" w:name="_Toc420668849"/>
            <w:bookmarkStart w:id="24" w:name="_Toc420668968"/>
            <w:r>
              <w:rPr>
                <w:rFonts w:ascii="Times New Roman" w:hAnsi="Times New Roman" w:cs="Times New Roman"/>
                <w:color w:val="auto"/>
                <w:sz w:val="28"/>
                <w:szCs w:val="28"/>
              </w:rPr>
              <w:t>19/05/2015</w:t>
            </w:r>
            <w:bookmarkEnd w:id="23"/>
            <w:bookmarkEnd w:id="24"/>
          </w:p>
        </w:tc>
        <w:tc>
          <w:tcPr>
            <w:tcW w:w="7225" w:type="dxa"/>
          </w:tcPr>
          <w:p w:rsidR="00DF6941" w:rsidRPr="004A77AC" w:rsidRDefault="009A1677" w:rsidP="00082B10">
            <w:pPr>
              <w:pStyle w:val="Heading2"/>
              <w:outlineLvl w:val="1"/>
              <w:rPr>
                <w:rFonts w:ascii="Times New Roman" w:hAnsi="Times New Roman" w:cs="Times New Roman"/>
                <w:color w:val="auto"/>
                <w:sz w:val="28"/>
                <w:szCs w:val="28"/>
              </w:rPr>
            </w:pPr>
            <w:bookmarkStart w:id="25" w:name="_Toc420668850"/>
            <w:bookmarkStart w:id="26" w:name="_Toc420668969"/>
            <w:r>
              <w:rPr>
                <w:rFonts w:ascii="Times New Roman" w:hAnsi="Times New Roman" w:cs="Times New Roman"/>
                <w:color w:val="auto"/>
                <w:sz w:val="28"/>
                <w:szCs w:val="28"/>
              </w:rPr>
              <w:t>Tìm hiểu về luật chơi, các hình trong game và xem về độ khó xác định xem có những màn hình game nào.</w:t>
            </w:r>
            <w:bookmarkEnd w:id="25"/>
            <w:bookmarkEnd w:id="26"/>
          </w:p>
        </w:tc>
      </w:tr>
      <w:tr w:rsidR="00DF6941" w:rsidTr="00234263">
        <w:tc>
          <w:tcPr>
            <w:tcW w:w="2765" w:type="dxa"/>
          </w:tcPr>
          <w:p w:rsidR="00DF6941" w:rsidRPr="004A77AC" w:rsidRDefault="009A1677" w:rsidP="00082B10">
            <w:pPr>
              <w:pStyle w:val="Heading2"/>
              <w:outlineLvl w:val="1"/>
              <w:rPr>
                <w:rFonts w:ascii="Times New Roman" w:hAnsi="Times New Roman" w:cs="Times New Roman"/>
                <w:color w:val="auto"/>
                <w:sz w:val="28"/>
                <w:szCs w:val="28"/>
              </w:rPr>
            </w:pPr>
            <w:bookmarkStart w:id="27" w:name="_Toc420668851"/>
            <w:bookmarkStart w:id="28" w:name="_Toc420668970"/>
            <w:r>
              <w:rPr>
                <w:rFonts w:ascii="Times New Roman" w:hAnsi="Times New Roman" w:cs="Times New Roman"/>
                <w:color w:val="auto"/>
                <w:sz w:val="28"/>
                <w:szCs w:val="28"/>
              </w:rPr>
              <w:t>20/05/2015</w:t>
            </w:r>
            <w:bookmarkEnd w:id="27"/>
            <w:bookmarkEnd w:id="28"/>
          </w:p>
        </w:tc>
        <w:tc>
          <w:tcPr>
            <w:tcW w:w="7225" w:type="dxa"/>
          </w:tcPr>
          <w:p w:rsidR="00DF6941" w:rsidRPr="004A77AC" w:rsidRDefault="007B1A79" w:rsidP="00082B10">
            <w:pPr>
              <w:pStyle w:val="Heading2"/>
              <w:outlineLvl w:val="1"/>
              <w:rPr>
                <w:rFonts w:ascii="Times New Roman" w:hAnsi="Times New Roman" w:cs="Times New Roman"/>
                <w:color w:val="auto"/>
                <w:sz w:val="28"/>
                <w:szCs w:val="28"/>
              </w:rPr>
            </w:pPr>
            <w:bookmarkStart w:id="29" w:name="_Toc420668852"/>
            <w:bookmarkStart w:id="30" w:name="_Toc420668971"/>
            <w:r>
              <w:rPr>
                <w:rFonts w:ascii="Times New Roman" w:hAnsi="Times New Roman" w:cs="Times New Roman"/>
                <w:color w:val="auto"/>
                <w:sz w:val="28"/>
                <w:szCs w:val="28"/>
              </w:rPr>
              <w:t>Bắt đầu code</w:t>
            </w:r>
            <w:r w:rsidR="00C21CE8">
              <w:rPr>
                <w:rFonts w:ascii="Times New Roman" w:hAnsi="Times New Roman" w:cs="Times New Roman"/>
                <w:color w:val="auto"/>
                <w:sz w:val="28"/>
                <w:szCs w:val="28"/>
              </w:rPr>
              <w:t>,</w:t>
            </w:r>
            <w:r w:rsidR="00025CFC">
              <w:rPr>
                <w:rFonts w:ascii="Times New Roman" w:hAnsi="Times New Roman" w:cs="Times New Roman"/>
                <w:color w:val="auto"/>
                <w:sz w:val="28"/>
                <w:szCs w:val="28"/>
              </w:rPr>
              <w:t xml:space="preserve"> xây dựng các Class cơ sở trước như GBlock, Vector, Rect, (GBlock ban đầu</w:t>
            </w:r>
            <w:r w:rsidR="007459F0">
              <w:rPr>
                <w:rFonts w:ascii="Times New Roman" w:hAnsi="Times New Roman" w:cs="Times New Roman"/>
                <w:color w:val="auto"/>
                <w:sz w:val="28"/>
                <w:szCs w:val="28"/>
              </w:rPr>
              <w:t xml:space="preserve"> được</w:t>
            </w:r>
            <w:r w:rsidR="00025CFC">
              <w:rPr>
                <w:rFonts w:ascii="Times New Roman" w:hAnsi="Times New Roman" w:cs="Times New Roman"/>
                <w:color w:val="auto"/>
                <w:sz w:val="28"/>
                <w:szCs w:val="28"/>
              </w:rPr>
              <w:t xml:space="preserve"> đặt là Block nhưng bị trùng với class bên java nên phải đổi tên)</w:t>
            </w:r>
            <w:r w:rsidR="009E5753">
              <w:rPr>
                <w:rFonts w:ascii="Times New Roman" w:hAnsi="Times New Roman" w:cs="Times New Roman"/>
                <w:color w:val="auto"/>
                <w:sz w:val="28"/>
                <w:szCs w:val="28"/>
              </w:rPr>
              <w:t xml:space="preserve"> và cài đặt xong GameFlow</w:t>
            </w:r>
            <w:bookmarkEnd w:id="29"/>
            <w:bookmarkEnd w:id="30"/>
          </w:p>
        </w:tc>
      </w:tr>
      <w:tr w:rsidR="00DF6941" w:rsidTr="00234263">
        <w:tc>
          <w:tcPr>
            <w:tcW w:w="2765" w:type="dxa"/>
          </w:tcPr>
          <w:p w:rsidR="00DF6941" w:rsidRPr="004A77AC" w:rsidRDefault="007459F0" w:rsidP="00082B10">
            <w:pPr>
              <w:pStyle w:val="Heading2"/>
              <w:outlineLvl w:val="1"/>
              <w:rPr>
                <w:rFonts w:ascii="Times New Roman" w:hAnsi="Times New Roman" w:cs="Times New Roman"/>
                <w:color w:val="auto"/>
                <w:sz w:val="28"/>
                <w:szCs w:val="28"/>
              </w:rPr>
            </w:pPr>
            <w:bookmarkStart w:id="31" w:name="_Toc420668853"/>
            <w:bookmarkStart w:id="32" w:name="_Toc420668972"/>
            <w:r>
              <w:rPr>
                <w:rFonts w:ascii="Times New Roman" w:hAnsi="Times New Roman" w:cs="Times New Roman"/>
                <w:color w:val="auto"/>
                <w:sz w:val="28"/>
                <w:szCs w:val="28"/>
              </w:rPr>
              <w:t>21/05/2015</w:t>
            </w:r>
            <w:bookmarkEnd w:id="31"/>
            <w:bookmarkEnd w:id="32"/>
          </w:p>
        </w:tc>
        <w:tc>
          <w:tcPr>
            <w:tcW w:w="7225" w:type="dxa"/>
          </w:tcPr>
          <w:p w:rsidR="00DF6941" w:rsidRPr="004A77AC" w:rsidRDefault="00234263" w:rsidP="00234263">
            <w:pPr>
              <w:pStyle w:val="Heading2"/>
              <w:outlineLvl w:val="1"/>
              <w:rPr>
                <w:rFonts w:ascii="Times New Roman" w:hAnsi="Times New Roman" w:cs="Times New Roman"/>
                <w:color w:val="auto"/>
                <w:sz w:val="28"/>
                <w:szCs w:val="28"/>
              </w:rPr>
            </w:pPr>
            <w:bookmarkStart w:id="33" w:name="_Toc420668854"/>
            <w:bookmarkStart w:id="34" w:name="_Toc420668973"/>
            <w:r>
              <w:rPr>
                <w:rFonts w:ascii="Times New Roman" w:hAnsi="Times New Roman" w:cs="Times New Roman"/>
                <w:color w:val="auto"/>
                <w:sz w:val="28"/>
                <w:szCs w:val="28"/>
              </w:rPr>
              <w:t>Thiết kế và bắt đầu viết class Shape và các class kế thừa của nó sau đó vẽ thử lên màn hình</w:t>
            </w:r>
            <w:r w:rsidR="00FD3054">
              <w:rPr>
                <w:rFonts w:ascii="Times New Roman" w:hAnsi="Times New Roman" w:cs="Times New Roman"/>
                <w:color w:val="auto"/>
                <w:sz w:val="28"/>
                <w:szCs w:val="28"/>
              </w:rPr>
              <w:t xml:space="preserve"> và fix một số bugs</w:t>
            </w:r>
            <w:bookmarkEnd w:id="33"/>
            <w:bookmarkEnd w:id="34"/>
          </w:p>
        </w:tc>
      </w:tr>
      <w:tr w:rsidR="00234263" w:rsidTr="00234263">
        <w:tc>
          <w:tcPr>
            <w:tcW w:w="2765" w:type="dxa"/>
          </w:tcPr>
          <w:p w:rsidR="00234263" w:rsidRDefault="00234263" w:rsidP="00234263">
            <w:pPr>
              <w:pStyle w:val="Heading2"/>
              <w:outlineLvl w:val="1"/>
              <w:rPr>
                <w:rFonts w:ascii="Times New Roman" w:hAnsi="Times New Roman" w:cs="Times New Roman"/>
                <w:color w:val="auto"/>
                <w:sz w:val="28"/>
                <w:szCs w:val="28"/>
              </w:rPr>
            </w:pPr>
            <w:bookmarkStart w:id="35" w:name="_Toc420668855"/>
            <w:bookmarkStart w:id="36" w:name="_Toc420668974"/>
            <w:r>
              <w:rPr>
                <w:rFonts w:ascii="Times New Roman" w:hAnsi="Times New Roman" w:cs="Times New Roman"/>
                <w:color w:val="auto"/>
                <w:sz w:val="28"/>
                <w:szCs w:val="28"/>
              </w:rPr>
              <w:t>22/05/2015</w:t>
            </w:r>
            <w:bookmarkEnd w:id="35"/>
            <w:bookmarkEnd w:id="36"/>
          </w:p>
        </w:tc>
        <w:tc>
          <w:tcPr>
            <w:tcW w:w="7225" w:type="dxa"/>
          </w:tcPr>
          <w:p w:rsidR="00234263" w:rsidRDefault="007562FD" w:rsidP="00234263">
            <w:pPr>
              <w:pStyle w:val="Heading2"/>
              <w:outlineLvl w:val="1"/>
              <w:rPr>
                <w:rFonts w:ascii="Times New Roman" w:hAnsi="Times New Roman" w:cs="Times New Roman"/>
                <w:color w:val="auto"/>
                <w:sz w:val="28"/>
                <w:szCs w:val="28"/>
              </w:rPr>
            </w:pPr>
            <w:bookmarkStart w:id="37" w:name="_Toc420668856"/>
            <w:bookmarkStart w:id="38" w:name="_Toc420668975"/>
            <w:r>
              <w:rPr>
                <w:rFonts w:ascii="Times New Roman" w:hAnsi="Times New Roman" w:cs="Times New Roman"/>
                <w:color w:val="auto"/>
                <w:sz w:val="28"/>
                <w:szCs w:val="28"/>
              </w:rPr>
              <w:t>Bắt đầu xử lý về bàn phím và chuột sau đó cho phép các hình di chuyển nhưng chưa xét va chạm gặp mộ</w:t>
            </w:r>
            <w:r w:rsidR="00743DFE">
              <w:rPr>
                <w:rFonts w:ascii="Times New Roman" w:hAnsi="Times New Roman" w:cs="Times New Roman"/>
                <w:color w:val="auto"/>
                <w:sz w:val="28"/>
                <w:szCs w:val="28"/>
              </w:rPr>
              <w:t>t số</w:t>
            </w:r>
            <w:r w:rsidR="00622AF2">
              <w:rPr>
                <w:rFonts w:ascii="Times New Roman" w:hAnsi="Times New Roman" w:cs="Times New Roman"/>
                <w:color w:val="auto"/>
                <w:sz w:val="28"/>
                <w:szCs w:val="28"/>
              </w:rPr>
              <w:t xml:space="preserve"> lỗi trong việc cài đặt ma trận nhưng đã sửa được lúc cuối ngày</w:t>
            </w:r>
            <w:bookmarkEnd w:id="37"/>
            <w:bookmarkEnd w:id="38"/>
          </w:p>
        </w:tc>
      </w:tr>
      <w:tr w:rsidR="00234263" w:rsidTr="00234263">
        <w:tc>
          <w:tcPr>
            <w:tcW w:w="2765" w:type="dxa"/>
          </w:tcPr>
          <w:p w:rsidR="00234263" w:rsidRDefault="005C0CD0" w:rsidP="00435E29">
            <w:pPr>
              <w:pStyle w:val="Heading2"/>
              <w:outlineLvl w:val="1"/>
              <w:rPr>
                <w:rFonts w:ascii="Times New Roman" w:hAnsi="Times New Roman" w:cs="Times New Roman"/>
                <w:color w:val="auto"/>
                <w:sz w:val="28"/>
                <w:szCs w:val="28"/>
              </w:rPr>
            </w:pPr>
            <w:bookmarkStart w:id="39" w:name="_Toc420668857"/>
            <w:bookmarkStart w:id="40" w:name="_Toc420668976"/>
            <w:r>
              <w:rPr>
                <w:rFonts w:ascii="Times New Roman" w:hAnsi="Times New Roman" w:cs="Times New Roman"/>
                <w:color w:val="auto"/>
                <w:sz w:val="28"/>
                <w:szCs w:val="28"/>
              </w:rPr>
              <w:t>23/05/2015</w:t>
            </w:r>
            <w:bookmarkEnd w:id="39"/>
            <w:bookmarkEnd w:id="40"/>
          </w:p>
        </w:tc>
        <w:tc>
          <w:tcPr>
            <w:tcW w:w="7225" w:type="dxa"/>
          </w:tcPr>
          <w:p w:rsidR="00234263" w:rsidRDefault="009E5753" w:rsidP="00435E29">
            <w:pPr>
              <w:pStyle w:val="Heading2"/>
              <w:outlineLvl w:val="1"/>
              <w:rPr>
                <w:rFonts w:ascii="Times New Roman" w:hAnsi="Times New Roman" w:cs="Times New Roman"/>
                <w:color w:val="auto"/>
                <w:sz w:val="28"/>
                <w:szCs w:val="28"/>
              </w:rPr>
            </w:pPr>
            <w:bookmarkStart w:id="41" w:name="_Toc420668858"/>
            <w:bookmarkStart w:id="42" w:name="_Toc420668977"/>
            <w:r>
              <w:rPr>
                <w:rFonts w:ascii="Times New Roman" w:hAnsi="Times New Roman" w:cs="Times New Roman"/>
                <w:color w:val="auto"/>
                <w:sz w:val="28"/>
                <w:szCs w:val="28"/>
              </w:rPr>
              <w:t>Viết các hàm xử lý va chạm và gặp lỗi về logic</w:t>
            </w:r>
            <w:bookmarkEnd w:id="41"/>
            <w:bookmarkEnd w:id="42"/>
          </w:p>
        </w:tc>
      </w:tr>
      <w:tr w:rsidR="00234263" w:rsidTr="00234263">
        <w:tc>
          <w:tcPr>
            <w:tcW w:w="2765" w:type="dxa"/>
          </w:tcPr>
          <w:p w:rsidR="00234263" w:rsidRDefault="005C0CD0" w:rsidP="00435E29">
            <w:pPr>
              <w:pStyle w:val="Heading2"/>
              <w:outlineLvl w:val="1"/>
              <w:rPr>
                <w:rFonts w:ascii="Times New Roman" w:hAnsi="Times New Roman" w:cs="Times New Roman"/>
                <w:color w:val="auto"/>
                <w:sz w:val="28"/>
                <w:szCs w:val="28"/>
              </w:rPr>
            </w:pPr>
            <w:bookmarkStart w:id="43" w:name="_Toc420668859"/>
            <w:bookmarkStart w:id="44" w:name="_Toc420668978"/>
            <w:r>
              <w:rPr>
                <w:rFonts w:ascii="Times New Roman" w:hAnsi="Times New Roman" w:cs="Times New Roman"/>
                <w:color w:val="auto"/>
                <w:sz w:val="28"/>
                <w:szCs w:val="28"/>
              </w:rPr>
              <w:t>24/05/2015</w:t>
            </w:r>
            <w:bookmarkEnd w:id="43"/>
            <w:bookmarkEnd w:id="44"/>
          </w:p>
        </w:tc>
        <w:tc>
          <w:tcPr>
            <w:tcW w:w="7225" w:type="dxa"/>
          </w:tcPr>
          <w:p w:rsidR="00234263" w:rsidRDefault="009E5753" w:rsidP="00435E29">
            <w:pPr>
              <w:pStyle w:val="Heading2"/>
              <w:outlineLvl w:val="1"/>
              <w:rPr>
                <w:rFonts w:ascii="Times New Roman" w:hAnsi="Times New Roman" w:cs="Times New Roman"/>
                <w:color w:val="auto"/>
                <w:sz w:val="28"/>
                <w:szCs w:val="28"/>
              </w:rPr>
            </w:pPr>
            <w:bookmarkStart w:id="45" w:name="_Toc420668860"/>
            <w:bookmarkStart w:id="46" w:name="_Toc420668979"/>
            <w:r>
              <w:rPr>
                <w:rFonts w:ascii="Times New Roman" w:hAnsi="Times New Roman" w:cs="Times New Roman"/>
                <w:color w:val="auto"/>
                <w:sz w:val="28"/>
                <w:szCs w:val="28"/>
              </w:rPr>
              <w:t>Tiếp tục fix bugs về va chạm sai với 1 số trường hợp nhưng chưa rõ nguyên nhân chỗ nào</w:t>
            </w:r>
            <w:bookmarkEnd w:id="45"/>
            <w:bookmarkEnd w:id="46"/>
          </w:p>
        </w:tc>
      </w:tr>
      <w:tr w:rsidR="00234263" w:rsidTr="00234263">
        <w:tc>
          <w:tcPr>
            <w:tcW w:w="2765" w:type="dxa"/>
          </w:tcPr>
          <w:p w:rsidR="00234263" w:rsidRDefault="005C0CD0" w:rsidP="00435E29">
            <w:pPr>
              <w:pStyle w:val="Heading2"/>
              <w:outlineLvl w:val="1"/>
              <w:rPr>
                <w:rFonts w:ascii="Times New Roman" w:hAnsi="Times New Roman" w:cs="Times New Roman"/>
                <w:color w:val="auto"/>
                <w:sz w:val="28"/>
                <w:szCs w:val="28"/>
              </w:rPr>
            </w:pPr>
            <w:bookmarkStart w:id="47" w:name="_Toc420668861"/>
            <w:bookmarkStart w:id="48" w:name="_Toc420668980"/>
            <w:r>
              <w:rPr>
                <w:rFonts w:ascii="Times New Roman" w:hAnsi="Times New Roman" w:cs="Times New Roman"/>
                <w:color w:val="auto"/>
                <w:sz w:val="28"/>
                <w:szCs w:val="28"/>
              </w:rPr>
              <w:t>25/05/2015</w:t>
            </w:r>
            <w:bookmarkEnd w:id="47"/>
            <w:bookmarkEnd w:id="48"/>
          </w:p>
        </w:tc>
        <w:tc>
          <w:tcPr>
            <w:tcW w:w="7225" w:type="dxa"/>
          </w:tcPr>
          <w:p w:rsidR="00234263" w:rsidRDefault="009E5753" w:rsidP="00435E29">
            <w:pPr>
              <w:pStyle w:val="Heading2"/>
              <w:outlineLvl w:val="1"/>
              <w:rPr>
                <w:rFonts w:ascii="Times New Roman" w:hAnsi="Times New Roman" w:cs="Times New Roman"/>
                <w:color w:val="auto"/>
                <w:sz w:val="28"/>
                <w:szCs w:val="28"/>
              </w:rPr>
            </w:pPr>
            <w:bookmarkStart w:id="49" w:name="_Toc420668862"/>
            <w:bookmarkStart w:id="50" w:name="_Toc420668981"/>
            <w:r>
              <w:rPr>
                <w:rFonts w:ascii="Times New Roman" w:hAnsi="Times New Roman" w:cs="Times New Roman"/>
                <w:color w:val="auto"/>
                <w:sz w:val="28"/>
                <w:szCs w:val="28"/>
              </w:rPr>
              <w:t>Fix được bugs và bắt đầu vào việc viết các Scene sau khi tham khảo mô hình XNA và DirectX</w:t>
            </w:r>
            <w:bookmarkEnd w:id="49"/>
            <w:bookmarkEnd w:id="50"/>
          </w:p>
        </w:tc>
      </w:tr>
      <w:tr w:rsidR="003A519E" w:rsidTr="00234263">
        <w:tc>
          <w:tcPr>
            <w:tcW w:w="2765" w:type="dxa"/>
          </w:tcPr>
          <w:p w:rsidR="003A519E" w:rsidRDefault="003A519E" w:rsidP="00435E29">
            <w:pPr>
              <w:pStyle w:val="Heading2"/>
              <w:outlineLvl w:val="1"/>
              <w:rPr>
                <w:rFonts w:ascii="Times New Roman" w:hAnsi="Times New Roman" w:cs="Times New Roman"/>
                <w:color w:val="auto"/>
                <w:sz w:val="28"/>
                <w:szCs w:val="28"/>
              </w:rPr>
            </w:pPr>
            <w:bookmarkStart w:id="51" w:name="_Toc420668863"/>
            <w:bookmarkStart w:id="52" w:name="_Toc420668982"/>
            <w:r>
              <w:rPr>
                <w:rFonts w:ascii="Times New Roman" w:hAnsi="Times New Roman" w:cs="Times New Roman"/>
                <w:color w:val="auto"/>
                <w:sz w:val="28"/>
                <w:szCs w:val="28"/>
              </w:rPr>
              <w:t>26/05/2015</w:t>
            </w:r>
            <w:bookmarkEnd w:id="51"/>
            <w:bookmarkEnd w:id="52"/>
          </w:p>
        </w:tc>
        <w:tc>
          <w:tcPr>
            <w:tcW w:w="7225" w:type="dxa"/>
          </w:tcPr>
          <w:p w:rsidR="003A519E" w:rsidRDefault="00F67EA2" w:rsidP="00435E29">
            <w:pPr>
              <w:pStyle w:val="Heading2"/>
              <w:outlineLvl w:val="1"/>
              <w:rPr>
                <w:rFonts w:ascii="Times New Roman" w:hAnsi="Times New Roman" w:cs="Times New Roman"/>
                <w:color w:val="auto"/>
                <w:sz w:val="28"/>
                <w:szCs w:val="28"/>
              </w:rPr>
            </w:pPr>
            <w:bookmarkStart w:id="53" w:name="_Toc420668864"/>
            <w:bookmarkStart w:id="54" w:name="_Toc420668983"/>
            <w:r>
              <w:rPr>
                <w:rFonts w:ascii="Times New Roman" w:hAnsi="Times New Roman" w:cs="Times New Roman"/>
                <w:color w:val="auto"/>
                <w:sz w:val="28"/>
                <w:szCs w:val="28"/>
              </w:rPr>
              <w:t>Viết Scene và bắt đầu xây dựng các Scene</w:t>
            </w:r>
            <w:bookmarkEnd w:id="53"/>
            <w:bookmarkEnd w:id="54"/>
          </w:p>
        </w:tc>
      </w:tr>
      <w:tr w:rsidR="003A519E" w:rsidTr="00234263">
        <w:tc>
          <w:tcPr>
            <w:tcW w:w="2765" w:type="dxa"/>
          </w:tcPr>
          <w:p w:rsidR="003A519E" w:rsidRDefault="003A519E" w:rsidP="003A519E">
            <w:pPr>
              <w:pStyle w:val="Heading2"/>
              <w:outlineLvl w:val="1"/>
              <w:rPr>
                <w:rFonts w:ascii="Times New Roman" w:hAnsi="Times New Roman" w:cs="Times New Roman"/>
                <w:color w:val="auto"/>
                <w:sz w:val="28"/>
                <w:szCs w:val="28"/>
              </w:rPr>
            </w:pPr>
            <w:bookmarkStart w:id="55" w:name="_Toc420668865"/>
            <w:bookmarkStart w:id="56" w:name="_Toc420668984"/>
            <w:r>
              <w:rPr>
                <w:rFonts w:ascii="Times New Roman" w:hAnsi="Times New Roman" w:cs="Times New Roman"/>
                <w:color w:val="auto"/>
                <w:sz w:val="28"/>
                <w:szCs w:val="28"/>
              </w:rPr>
              <w:t>27/05/2015</w:t>
            </w:r>
            <w:bookmarkEnd w:id="55"/>
            <w:bookmarkEnd w:id="56"/>
          </w:p>
        </w:tc>
        <w:tc>
          <w:tcPr>
            <w:tcW w:w="7225" w:type="dxa"/>
          </w:tcPr>
          <w:p w:rsidR="003A519E" w:rsidRDefault="00F67EA2" w:rsidP="00435E29">
            <w:pPr>
              <w:pStyle w:val="Heading2"/>
              <w:outlineLvl w:val="1"/>
              <w:rPr>
                <w:rFonts w:ascii="Times New Roman" w:hAnsi="Times New Roman" w:cs="Times New Roman"/>
                <w:color w:val="auto"/>
                <w:sz w:val="28"/>
                <w:szCs w:val="28"/>
              </w:rPr>
            </w:pPr>
            <w:bookmarkStart w:id="57" w:name="_Toc420668866"/>
            <w:bookmarkStart w:id="58" w:name="_Toc420668985"/>
            <w:r>
              <w:rPr>
                <w:rFonts w:ascii="Times New Roman" w:hAnsi="Times New Roman" w:cs="Times New Roman"/>
                <w:color w:val="auto"/>
                <w:sz w:val="28"/>
                <w:szCs w:val="28"/>
              </w:rPr>
              <w:t>Tạo class MenuItem và lúc này thêm cái MenuItem vào game như Replay, Back, Pause, Resume</w:t>
            </w:r>
            <w:r w:rsidR="007A6222">
              <w:rPr>
                <w:rFonts w:ascii="Times New Roman" w:hAnsi="Times New Roman" w:cs="Times New Roman"/>
                <w:color w:val="auto"/>
                <w:sz w:val="28"/>
                <w:szCs w:val="28"/>
              </w:rPr>
              <w:t xml:space="preserve"> sau đó thiết kế UI game theo style Flat</w:t>
            </w:r>
            <w:bookmarkEnd w:id="57"/>
            <w:bookmarkEnd w:id="58"/>
          </w:p>
          <w:p w:rsidR="009F7FA5" w:rsidRDefault="009F7FA5" w:rsidP="009F7FA5"/>
          <w:p w:rsidR="009F7FA5" w:rsidRPr="009F7FA5" w:rsidRDefault="009F7FA5" w:rsidP="009F7FA5">
            <w:r>
              <w:rPr>
                <w:rFonts w:ascii="Times New Roman" w:hAnsi="Times New Roman" w:cs="Times New Roman"/>
                <w:sz w:val="28"/>
                <w:szCs w:val="28"/>
              </w:rPr>
              <w:t>Build thử ra file jar và chạy thử thấy game chiếm dung lượng ram khá cao (200 – 300 MB) và thấy rằng có quá nhiều rác được tạo ra trong chương trình nên gọi hàm System.gc() để dọn rác 1 cách thủ công và dung lượng được giảm xuống còn khoảng 30 – 60MB RAM</w:t>
            </w:r>
          </w:p>
        </w:tc>
      </w:tr>
      <w:tr w:rsidR="003A519E" w:rsidTr="00234263">
        <w:tc>
          <w:tcPr>
            <w:tcW w:w="2765" w:type="dxa"/>
          </w:tcPr>
          <w:p w:rsidR="003A519E" w:rsidRDefault="003A519E" w:rsidP="003A519E">
            <w:pPr>
              <w:pStyle w:val="Heading2"/>
              <w:outlineLvl w:val="1"/>
              <w:rPr>
                <w:rFonts w:ascii="Times New Roman" w:hAnsi="Times New Roman" w:cs="Times New Roman"/>
                <w:color w:val="auto"/>
                <w:sz w:val="28"/>
                <w:szCs w:val="28"/>
              </w:rPr>
            </w:pPr>
            <w:bookmarkStart w:id="59" w:name="_Toc420668867"/>
            <w:bookmarkStart w:id="60" w:name="_Toc420668986"/>
            <w:r>
              <w:rPr>
                <w:rFonts w:ascii="Times New Roman" w:hAnsi="Times New Roman" w:cs="Times New Roman"/>
                <w:color w:val="auto"/>
                <w:sz w:val="28"/>
                <w:szCs w:val="28"/>
              </w:rPr>
              <w:t>28/05/2015</w:t>
            </w:r>
            <w:bookmarkEnd w:id="59"/>
            <w:bookmarkEnd w:id="60"/>
          </w:p>
        </w:tc>
        <w:tc>
          <w:tcPr>
            <w:tcW w:w="7225" w:type="dxa"/>
          </w:tcPr>
          <w:p w:rsidR="003A519E" w:rsidRDefault="009F7FA5" w:rsidP="00435E29">
            <w:pPr>
              <w:pStyle w:val="Heading2"/>
              <w:outlineLvl w:val="1"/>
              <w:rPr>
                <w:rFonts w:ascii="Times New Roman" w:hAnsi="Times New Roman" w:cs="Times New Roman"/>
                <w:color w:val="auto"/>
                <w:sz w:val="28"/>
                <w:szCs w:val="28"/>
              </w:rPr>
            </w:pPr>
            <w:bookmarkStart w:id="61" w:name="_Toc420668868"/>
            <w:bookmarkStart w:id="62" w:name="_Toc420668987"/>
            <w:r>
              <w:rPr>
                <w:rFonts w:ascii="Times New Roman" w:hAnsi="Times New Roman" w:cs="Times New Roman"/>
                <w:color w:val="auto"/>
                <w:sz w:val="28"/>
                <w:szCs w:val="28"/>
              </w:rPr>
              <w:t>Bắt đầu thiết kế các sơ đồ game và viết báo cáo</w:t>
            </w:r>
            <w:bookmarkEnd w:id="61"/>
            <w:bookmarkEnd w:id="62"/>
          </w:p>
        </w:tc>
      </w:tr>
      <w:tr w:rsidR="003A519E" w:rsidTr="00234263">
        <w:tc>
          <w:tcPr>
            <w:tcW w:w="2765" w:type="dxa"/>
          </w:tcPr>
          <w:p w:rsidR="003A519E" w:rsidRDefault="003A519E" w:rsidP="003A519E">
            <w:pPr>
              <w:pStyle w:val="Heading2"/>
              <w:outlineLvl w:val="1"/>
              <w:rPr>
                <w:rFonts w:ascii="Times New Roman" w:hAnsi="Times New Roman" w:cs="Times New Roman"/>
                <w:color w:val="auto"/>
                <w:sz w:val="28"/>
                <w:szCs w:val="28"/>
              </w:rPr>
            </w:pPr>
            <w:bookmarkStart w:id="63" w:name="_Toc420668869"/>
            <w:bookmarkStart w:id="64" w:name="_Toc420668988"/>
            <w:r>
              <w:rPr>
                <w:rFonts w:ascii="Times New Roman" w:hAnsi="Times New Roman" w:cs="Times New Roman"/>
                <w:color w:val="auto"/>
                <w:sz w:val="28"/>
                <w:szCs w:val="28"/>
              </w:rPr>
              <w:t>29/05/2015</w:t>
            </w:r>
            <w:bookmarkEnd w:id="63"/>
            <w:bookmarkEnd w:id="64"/>
          </w:p>
        </w:tc>
        <w:tc>
          <w:tcPr>
            <w:tcW w:w="7225" w:type="dxa"/>
          </w:tcPr>
          <w:p w:rsidR="003A519E" w:rsidRDefault="007A606A" w:rsidP="00435E29">
            <w:pPr>
              <w:pStyle w:val="Heading2"/>
              <w:outlineLvl w:val="1"/>
              <w:rPr>
                <w:rFonts w:ascii="Times New Roman" w:hAnsi="Times New Roman" w:cs="Times New Roman"/>
                <w:color w:val="auto"/>
                <w:sz w:val="28"/>
                <w:szCs w:val="28"/>
              </w:rPr>
            </w:pPr>
            <w:r>
              <w:rPr>
                <w:rFonts w:ascii="Times New Roman" w:hAnsi="Times New Roman" w:cs="Times New Roman"/>
                <w:color w:val="auto"/>
                <w:sz w:val="28"/>
                <w:szCs w:val="28"/>
              </w:rPr>
              <w:t>Hoàn thành báo cáo.</w:t>
            </w:r>
          </w:p>
        </w:tc>
      </w:tr>
      <w:tr w:rsidR="003A519E" w:rsidTr="00234263">
        <w:tc>
          <w:tcPr>
            <w:tcW w:w="2765" w:type="dxa"/>
          </w:tcPr>
          <w:p w:rsidR="003A519E" w:rsidRDefault="003A519E" w:rsidP="003A519E">
            <w:pPr>
              <w:pStyle w:val="Heading2"/>
              <w:outlineLvl w:val="1"/>
              <w:rPr>
                <w:rFonts w:ascii="Times New Roman" w:hAnsi="Times New Roman" w:cs="Times New Roman"/>
                <w:color w:val="auto"/>
                <w:sz w:val="28"/>
                <w:szCs w:val="28"/>
              </w:rPr>
            </w:pPr>
            <w:bookmarkStart w:id="65" w:name="_Toc420668870"/>
            <w:bookmarkStart w:id="66" w:name="_Toc420668989"/>
            <w:r>
              <w:rPr>
                <w:rFonts w:ascii="Times New Roman" w:hAnsi="Times New Roman" w:cs="Times New Roman"/>
                <w:color w:val="auto"/>
                <w:sz w:val="28"/>
                <w:szCs w:val="28"/>
              </w:rPr>
              <w:t>30/05/2015</w:t>
            </w:r>
            <w:bookmarkEnd w:id="65"/>
            <w:bookmarkEnd w:id="66"/>
          </w:p>
        </w:tc>
        <w:tc>
          <w:tcPr>
            <w:tcW w:w="7225" w:type="dxa"/>
          </w:tcPr>
          <w:p w:rsidR="003A519E" w:rsidRDefault="007A606A" w:rsidP="00435E29">
            <w:pPr>
              <w:pStyle w:val="Heading2"/>
              <w:outlineLvl w:val="1"/>
              <w:rPr>
                <w:rFonts w:ascii="Times New Roman" w:hAnsi="Times New Roman" w:cs="Times New Roman"/>
                <w:color w:val="auto"/>
                <w:sz w:val="28"/>
                <w:szCs w:val="28"/>
              </w:rPr>
            </w:pPr>
            <w:r>
              <w:rPr>
                <w:rFonts w:ascii="Times New Roman" w:hAnsi="Times New Roman" w:cs="Times New Roman"/>
                <w:color w:val="auto"/>
                <w:sz w:val="28"/>
                <w:szCs w:val="28"/>
              </w:rPr>
              <w:t>Hoàn thành đồ án</w:t>
            </w:r>
            <w:r w:rsidR="00F655E4">
              <w:rPr>
                <w:rFonts w:ascii="Times New Roman" w:hAnsi="Times New Roman" w:cs="Times New Roman"/>
                <w:color w:val="auto"/>
                <w:sz w:val="28"/>
                <w:szCs w:val="28"/>
              </w:rPr>
              <w:t>.</w:t>
            </w:r>
          </w:p>
        </w:tc>
      </w:tr>
    </w:tbl>
    <w:p w:rsidR="00225716" w:rsidRPr="00082B10" w:rsidRDefault="00225716" w:rsidP="00082B10">
      <w:pPr>
        <w:pStyle w:val="Heading2"/>
        <w:ind w:firstLine="720"/>
        <w:rPr>
          <w:rFonts w:ascii="Times New Roman" w:hAnsi="Times New Roman" w:cs="Times New Roman"/>
          <w:b/>
          <w:color w:val="auto"/>
          <w:sz w:val="32"/>
          <w:szCs w:val="32"/>
        </w:rPr>
      </w:pPr>
    </w:p>
    <w:p w:rsidR="00275F76" w:rsidRDefault="00275F76" w:rsidP="00275F76">
      <w:pPr>
        <w:pStyle w:val="Heading1"/>
        <w:ind w:left="360"/>
        <w:rPr>
          <w:rFonts w:ascii="Times New Roman" w:hAnsi="Times New Roman" w:cs="Times New Roman"/>
          <w:b/>
          <w:color w:val="000000" w:themeColor="text1"/>
          <w:sz w:val="36"/>
          <w:szCs w:val="36"/>
        </w:rPr>
      </w:pPr>
      <w:bookmarkStart w:id="67" w:name="_Toc420586742"/>
      <w:bookmarkStart w:id="68" w:name="_Toc420668990"/>
      <w:r w:rsidRPr="00E67EEA">
        <w:rPr>
          <w:rFonts w:ascii="Times New Roman" w:hAnsi="Times New Roman" w:cs="Times New Roman"/>
          <w:b/>
          <w:color w:val="000000" w:themeColor="text1"/>
          <w:sz w:val="36"/>
          <w:szCs w:val="36"/>
        </w:rPr>
        <w:lastRenderedPageBreak/>
        <w:t>II. THIẾT KẾ</w:t>
      </w:r>
      <w:bookmarkEnd w:id="67"/>
      <w:bookmarkEnd w:id="68"/>
    </w:p>
    <w:p w:rsidR="00160180" w:rsidRPr="008C5B9D" w:rsidRDefault="00160180" w:rsidP="00160180">
      <w:pPr>
        <w:pStyle w:val="Heading2"/>
        <w:numPr>
          <w:ilvl w:val="0"/>
          <w:numId w:val="7"/>
        </w:numPr>
        <w:rPr>
          <w:rFonts w:ascii="Times New Roman" w:hAnsi="Times New Roman" w:cs="Times New Roman"/>
          <w:b/>
          <w:color w:val="000000" w:themeColor="text1"/>
          <w:sz w:val="32"/>
          <w:szCs w:val="32"/>
        </w:rPr>
      </w:pPr>
      <w:bookmarkStart w:id="69" w:name="_Toc420668991"/>
      <w:r w:rsidRPr="008C5B9D">
        <w:rPr>
          <w:rFonts w:ascii="Times New Roman" w:hAnsi="Times New Roman" w:cs="Times New Roman"/>
          <w:b/>
          <w:color w:val="000000" w:themeColor="text1"/>
          <w:sz w:val="32"/>
          <w:szCs w:val="32"/>
        </w:rPr>
        <w:t xml:space="preserve">Sơ đồ </w:t>
      </w:r>
      <w:r w:rsidR="00D605D8" w:rsidRPr="008C5B9D">
        <w:rPr>
          <w:rFonts w:ascii="Times New Roman" w:hAnsi="Times New Roman" w:cs="Times New Roman"/>
          <w:b/>
          <w:color w:val="000000" w:themeColor="text1"/>
          <w:sz w:val="32"/>
          <w:szCs w:val="32"/>
        </w:rPr>
        <w:t>Game</w:t>
      </w:r>
      <w:bookmarkEnd w:id="69"/>
    </w:p>
    <w:p w:rsidR="00720D48" w:rsidRPr="003F0423" w:rsidRDefault="00206AA4" w:rsidP="00435E29">
      <w:pPr>
        <w:pStyle w:val="NoSpacing"/>
        <w:numPr>
          <w:ilvl w:val="1"/>
          <w:numId w:val="7"/>
        </w:numPr>
        <w:rPr>
          <w:b/>
        </w:rPr>
      </w:pPr>
      <w:r>
        <w:rPr>
          <w:noProof/>
        </w:rPr>
        <w:drawing>
          <wp:anchor distT="0" distB="0" distL="114300" distR="114300" simplePos="0" relativeHeight="251673600" behindDoc="0" locked="0" layoutInCell="1" allowOverlap="1" wp14:anchorId="1D219479" wp14:editId="2C49A29D">
            <wp:simplePos x="0" y="0"/>
            <wp:positionH relativeFrom="column">
              <wp:posOffset>2347595</wp:posOffset>
            </wp:positionH>
            <wp:positionV relativeFrom="paragraph">
              <wp:posOffset>139700</wp:posOffset>
            </wp:positionV>
            <wp:extent cx="3898900" cy="2663190"/>
            <wp:effectExtent l="0" t="0" r="635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98900" cy="2663190"/>
                    </a:xfrm>
                    <a:prstGeom prst="rect">
                      <a:avLst/>
                    </a:prstGeom>
                    <a:noFill/>
                    <a:ln>
                      <a:noFill/>
                    </a:ln>
                  </pic:spPr>
                </pic:pic>
              </a:graphicData>
            </a:graphic>
            <wp14:sizeRelH relativeFrom="page">
              <wp14:pctWidth>0</wp14:pctWidth>
            </wp14:sizeRelH>
            <wp14:sizeRelV relativeFrom="page">
              <wp14:pctHeight>0</wp14:pctHeight>
            </wp14:sizeRelV>
          </wp:anchor>
        </w:drawing>
      </w:r>
      <w:r w:rsidR="009D2762" w:rsidRPr="003F0423">
        <w:rPr>
          <w:b/>
        </w:rPr>
        <w:t>Màn hình chính</w:t>
      </w:r>
      <w:r w:rsidR="005E31BA" w:rsidRPr="003F0423">
        <w:rPr>
          <w:b/>
        </w:rPr>
        <w:br/>
      </w:r>
    </w:p>
    <w:p w:rsidR="002748B4" w:rsidRPr="002748B4" w:rsidRDefault="002748B4" w:rsidP="002748B4"/>
    <w:p w:rsidR="00887B7D" w:rsidRPr="00887B7D" w:rsidRDefault="00887B7D" w:rsidP="00887B7D"/>
    <w:p w:rsidR="006B1EBB" w:rsidRDefault="006B1EBB" w:rsidP="006B1EBB">
      <w:pPr>
        <w:ind w:left="720"/>
      </w:pPr>
    </w:p>
    <w:p w:rsidR="006B1EBB" w:rsidRDefault="006B1EBB" w:rsidP="006B1EBB">
      <w:pPr>
        <w:ind w:left="720"/>
      </w:pPr>
    </w:p>
    <w:p w:rsidR="00BC29CB" w:rsidRDefault="00ED6536" w:rsidP="006B1EBB">
      <w:pPr>
        <w:ind w:left="720"/>
      </w:pPr>
      <w:r>
        <w:br/>
      </w:r>
      <w:r>
        <w:br/>
      </w:r>
      <w:r>
        <w:br/>
      </w:r>
    </w:p>
    <w:p w:rsidR="00BC29CB" w:rsidRDefault="00BC29CB" w:rsidP="006B1EBB">
      <w:pPr>
        <w:ind w:left="720"/>
      </w:pPr>
    </w:p>
    <w:p w:rsidR="00BC29CB" w:rsidRDefault="00BC29CB" w:rsidP="006B1EBB">
      <w:pPr>
        <w:ind w:left="720"/>
      </w:pPr>
    </w:p>
    <w:p w:rsidR="00E46D71" w:rsidRDefault="00E46D71" w:rsidP="006B1EBB">
      <w:pPr>
        <w:ind w:left="720"/>
      </w:pPr>
    </w:p>
    <w:p w:rsidR="0076024E" w:rsidRDefault="000155B4" w:rsidP="00206AA4">
      <w:pPr>
        <w:pStyle w:val="NoSpacing"/>
        <w:ind w:left="990"/>
      </w:pPr>
      <w:r>
        <w:br/>
      </w:r>
      <w:r>
        <w:br/>
      </w:r>
      <w:r>
        <w:br/>
      </w:r>
      <w:r w:rsidR="00206AA4" w:rsidRPr="003F0423">
        <w:rPr>
          <w:b/>
        </w:rPr>
        <w:t>- Khối Xếp Gạch</w:t>
      </w:r>
      <w:r w:rsidR="00206AA4">
        <w:t>: đây là khối nền cho việc chạy các Scene, khối này hoạt động đầu tiên khi game được mở lên.</w:t>
      </w:r>
      <w:r w:rsidR="00206AA4">
        <w:br/>
      </w:r>
      <w:r w:rsidR="00206AA4">
        <w:rPr>
          <w:b/>
        </w:rPr>
        <w:br/>
        <w:t xml:space="preserve">- </w:t>
      </w:r>
      <w:r w:rsidR="00206AA4" w:rsidRPr="003F0423">
        <w:rPr>
          <w:b/>
        </w:rPr>
        <w:t>Khối Menu Scene:</w:t>
      </w:r>
      <w:r w:rsidR="00206AA4">
        <w:t xml:space="preserve"> đây là màn hình đầu tiên thấy được khi vào game được chạy trên nền của khối XepGach, khối này sẽ chứa các khối con là GamePlay Scene, HighScore Scene, About Scene</w:t>
      </w:r>
      <w:r>
        <w:br/>
      </w:r>
    </w:p>
    <w:p w:rsidR="000155B4" w:rsidRPr="0098790B" w:rsidRDefault="003F739F" w:rsidP="001327EC">
      <w:pPr>
        <w:pStyle w:val="NoSpacing"/>
        <w:numPr>
          <w:ilvl w:val="1"/>
          <w:numId w:val="7"/>
        </w:numPr>
        <w:ind w:left="990"/>
        <w:rPr>
          <w:b/>
        </w:rPr>
      </w:pPr>
      <w:r>
        <w:rPr>
          <w:noProof/>
        </w:rPr>
        <w:drawing>
          <wp:anchor distT="0" distB="0" distL="114300" distR="114300" simplePos="0" relativeHeight="251675648" behindDoc="0" locked="0" layoutInCell="1" allowOverlap="1" wp14:anchorId="59405FBD" wp14:editId="15A5B413">
            <wp:simplePos x="0" y="0"/>
            <wp:positionH relativeFrom="column">
              <wp:posOffset>1788795</wp:posOffset>
            </wp:positionH>
            <wp:positionV relativeFrom="paragraph">
              <wp:posOffset>250825</wp:posOffset>
            </wp:positionV>
            <wp:extent cx="3840480" cy="1920240"/>
            <wp:effectExtent l="0" t="0" r="7620" b="381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0480" cy="1920240"/>
                    </a:xfrm>
                    <a:prstGeom prst="rect">
                      <a:avLst/>
                    </a:prstGeom>
                    <a:noFill/>
                    <a:ln>
                      <a:noFill/>
                    </a:ln>
                  </pic:spPr>
                </pic:pic>
              </a:graphicData>
            </a:graphic>
            <wp14:sizeRelH relativeFrom="page">
              <wp14:pctWidth>0</wp14:pctWidth>
            </wp14:sizeRelH>
            <wp14:sizeRelV relativeFrom="page">
              <wp14:pctHeight>0</wp14:pctHeight>
            </wp14:sizeRelV>
          </wp:anchor>
        </w:drawing>
      </w:r>
      <w:r w:rsidR="000155B4" w:rsidRPr="0098790B">
        <w:rPr>
          <w:b/>
        </w:rPr>
        <w:t>HighScore Scene</w:t>
      </w:r>
      <w:r w:rsidR="005161CA">
        <w:rPr>
          <w:b/>
        </w:rPr>
        <w:br/>
      </w:r>
    </w:p>
    <w:p w:rsidR="000155B4" w:rsidRDefault="000155B4" w:rsidP="000155B4">
      <w:pPr>
        <w:pStyle w:val="NoSpacing"/>
        <w:ind w:left="1440"/>
      </w:pPr>
    </w:p>
    <w:p w:rsidR="000155B4" w:rsidRDefault="000155B4" w:rsidP="000155B4">
      <w:pPr>
        <w:pStyle w:val="NoSpacing"/>
        <w:ind w:left="1440"/>
      </w:pPr>
    </w:p>
    <w:p w:rsidR="0076024E" w:rsidRDefault="0076024E" w:rsidP="006B1EBB">
      <w:pPr>
        <w:ind w:left="720"/>
      </w:pPr>
    </w:p>
    <w:p w:rsidR="00416093" w:rsidRDefault="00416093" w:rsidP="006B1EBB">
      <w:pPr>
        <w:ind w:left="720"/>
      </w:pPr>
    </w:p>
    <w:p w:rsidR="00BC29CB" w:rsidRDefault="00BC29CB" w:rsidP="006B1EBB">
      <w:pPr>
        <w:ind w:left="720"/>
      </w:pPr>
    </w:p>
    <w:p w:rsidR="00366144" w:rsidRDefault="00366144" w:rsidP="006B1EBB">
      <w:pPr>
        <w:ind w:left="720"/>
      </w:pPr>
    </w:p>
    <w:p w:rsidR="00366144" w:rsidRDefault="00366144" w:rsidP="006B1EBB">
      <w:pPr>
        <w:ind w:left="720"/>
      </w:pPr>
    </w:p>
    <w:p w:rsidR="00E25DD0" w:rsidRDefault="00E25DD0" w:rsidP="006B1EBB">
      <w:pPr>
        <w:ind w:left="720"/>
      </w:pPr>
    </w:p>
    <w:p w:rsidR="00163649" w:rsidRDefault="003F739F" w:rsidP="003F739F">
      <w:pPr>
        <w:pStyle w:val="NoSpacing"/>
        <w:ind w:left="720"/>
      </w:pPr>
      <w:r>
        <w:rPr>
          <w:b/>
        </w:rPr>
        <w:t xml:space="preserve">- </w:t>
      </w:r>
      <w:r>
        <w:t>là khối con của MenuScene chứa các thành phần đó là MenuItem và ListPlayer</w:t>
      </w:r>
      <w:r>
        <w:br/>
        <w:t xml:space="preserve">- </w:t>
      </w:r>
      <w:r w:rsidRPr="003D7858">
        <w:rPr>
          <w:b/>
        </w:rPr>
        <w:t>MenuItem</w:t>
      </w:r>
      <w:r>
        <w:t>: các item trong Scene (như Back,…)</w:t>
      </w:r>
      <w:r>
        <w:br/>
        <w:t xml:space="preserve">- </w:t>
      </w:r>
      <w:r w:rsidRPr="003D7858">
        <w:rPr>
          <w:b/>
        </w:rPr>
        <w:t>ListPlauyer</w:t>
      </w:r>
      <w:r>
        <w:t>: danh sách các player có điểm cao</w:t>
      </w:r>
    </w:p>
    <w:p w:rsidR="00163649" w:rsidRDefault="00163649" w:rsidP="00163649"/>
    <w:p w:rsidR="00633E51" w:rsidRDefault="00633E51" w:rsidP="00163649"/>
    <w:p w:rsidR="00664A6B" w:rsidRDefault="00664A6B" w:rsidP="00163649"/>
    <w:p w:rsidR="00664A6B" w:rsidRDefault="00123087" w:rsidP="00435E29">
      <w:pPr>
        <w:pStyle w:val="NoSpacing"/>
        <w:numPr>
          <w:ilvl w:val="1"/>
          <w:numId w:val="7"/>
        </w:numPr>
        <w:ind w:left="990"/>
      </w:pPr>
      <w:bookmarkStart w:id="70" w:name="_GoBack"/>
      <w:r>
        <w:rPr>
          <w:noProof/>
        </w:rPr>
        <w:lastRenderedPageBreak/>
        <w:drawing>
          <wp:anchor distT="0" distB="0" distL="114300" distR="114300" simplePos="0" relativeHeight="251676672" behindDoc="0" locked="0" layoutInCell="1" allowOverlap="1" wp14:anchorId="5CFD4136" wp14:editId="7ABB8BFB">
            <wp:simplePos x="0" y="0"/>
            <wp:positionH relativeFrom="page">
              <wp:align>center</wp:align>
            </wp:positionH>
            <wp:positionV relativeFrom="paragraph">
              <wp:posOffset>339090</wp:posOffset>
            </wp:positionV>
            <wp:extent cx="4008120" cy="207708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8120" cy="207708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0"/>
      <w:r w:rsidR="00664A6B" w:rsidRPr="00F61F95">
        <w:rPr>
          <w:b/>
        </w:rPr>
        <w:t>About Scene</w:t>
      </w:r>
      <w:r w:rsidR="003B2C6B" w:rsidRPr="00F61F95">
        <w:rPr>
          <w:b/>
        </w:rPr>
        <w:br/>
      </w:r>
    </w:p>
    <w:p w:rsidR="00163649" w:rsidRDefault="00163649" w:rsidP="00163649"/>
    <w:p w:rsidR="00163649" w:rsidRDefault="00163649" w:rsidP="00163649"/>
    <w:p w:rsidR="005E401C" w:rsidRDefault="005E401C" w:rsidP="00163649"/>
    <w:p w:rsidR="005E401C" w:rsidRDefault="005E401C" w:rsidP="00163649"/>
    <w:p w:rsidR="007E72A9" w:rsidRDefault="007E72A9" w:rsidP="00163649"/>
    <w:p w:rsidR="007E72A9" w:rsidRDefault="007E72A9" w:rsidP="00163649"/>
    <w:p w:rsidR="007E72A9" w:rsidRDefault="007E72A9" w:rsidP="00163649"/>
    <w:p w:rsidR="00105DD7" w:rsidRDefault="00105DD7" w:rsidP="00163649"/>
    <w:p w:rsidR="00312310" w:rsidRDefault="00312310" w:rsidP="00312310">
      <w:pPr>
        <w:pStyle w:val="NoSpacing"/>
        <w:ind w:left="720"/>
      </w:pPr>
      <w:r w:rsidRPr="00F61F95">
        <w:rPr>
          <w:b/>
        </w:rPr>
        <w:t xml:space="preserve">- </w:t>
      </w:r>
      <w:r>
        <w:t>là khối con của MenuScene chứa các thành phần đó là MenuItem và Image</w:t>
      </w:r>
      <w:r>
        <w:br/>
        <w:t xml:space="preserve">- </w:t>
      </w:r>
      <w:r w:rsidRPr="00D32FF0">
        <w:rPr>
          <w:b/>
        </w:rPr>
        <w:t>MenuItem</w:t>
      </w:r>
      <w:r>
        <w:t>: các item trong Scene (như Back,…)</w:t>
      </w:r>
      <w:r>
        <w:br/>
        <w:t xml:space="preserve">- </w:t>
      </w:r>
      <w:r w:rsidRPr="00D32FF0">
        <w:rPr>
          <w:b/>
        </w:rPr>
        <w:t>Image</w:t>
      </w:r>
      <w:r>
        <w:t>: chứa hình ảnh tác giả và thông tin của tác giả</w:t>
      </w:r>
    </w:p>
    <w:p w:rsidR="007E72A9" w:rsidRDefault="007E72A9" w:rsidP="00163649"/>
    <w:p w:rsidR="007E72A9" w:rsidRDefault="00AC3C68" w:rsidP="001327EC">
      <w:pPr>
        <w:pStyle w:val="NoSpacing"/>
        <w:numPr>
          <w:ilvl w:val="1"/>
          <w:numId w:val="7"/>
        </w:numPr>
        <w:ind w:left="900"/>
      </w:pPr>
      <w:r w:rsidRPr="00105DD7">
        <w:rPr>
          <w:b/>
        </w:rPr>
        <w:t>Màn hình GamePlay</w:t>
      </w:r>
      <w:r w:rsidRPr="00105DD7">
        <w:rPr>
          <w:b/>
        </w:rPr>
        <w:tab/>
      </w:r>
      <w:r w:rsidR="002C5BD5">
        <w:rPr>
          <w:b/>
        </w:rPr>
        <w:br/>
      </w:r>
      <w:r w:rsidR="00852CED">
        <w:br/>
      </w:r>
    </w:p>
    <w:p w:rsidR="007E72A9" w:rsidRDefault="001327EC" w:rsidP="00E46D71">
      <w:pPr>
        <w:jc w:val="center"/>
      </w:pPr>
      <w:r>
        <w:rPr>
          <w:noProof/>
        </w:rPr>
        <w:drawing>
          <wp:anchor distT="0" distB="0" distL="114300" distR="114300" simplePos="0" relativeHeight="251677696" behindDoc="0" locked="0" layoutInCell="1" allowOverlap="1" wp14:anchorId="558410EC" wp14:editId="468A033A">
            <wp:simplePos x="0" y="0"/>
            <wp:positionH relativeFrom="column">
              <wp:posOffset>1515745</wp:posOffset>
            </wp:positionH>
            <wp:positionV relativeFrom="paragraph">
              <wp:posOffset>78740</wp:posOffset>
            </wp:positionV>
            <wp:extent cx="3964305" cy="2037715"/>
            <wp:effectExtent l="0" t="0" r="0" b="63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64305" cy="2037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E72A9" w:rsidRDefault="007E72A9" w:rsidP="00163649"/>
    <w:p w:rsidR="007E72A9" w:rsidRDefault="007E72A9" w:rsidP="00E46D71">
      <w:pPr>
        <w:jc w:val="center"/>
      </w:pPr>
    </w:p>
    <w:p w:rsidR="007E72A9" w:rsidRDefault="007E72A9" w:rsidP="00163649"/>
    <w:p w:rsidR="007E72A9" w:rsidRDefault="007E72A9" w:rsidP="00163649"/>
    <w:p w:rsidR="007E72A9" w:rsidRDefault="007E72A9" w:rsidP="00163649"/>
    <w:p w:rsidR="00E46D71" w:rsidRDefault="00E46D71" w:rsidP="00163649"/>
    <w:p w:rsidR="00312310" w:rsidRDefault="00312310" w:rsidP="00163649"/>
    <w:p w:rsidR="00E46D71" w:rsidRDefault="000F2532" w:rsidP="00163649">
      <w:r>
        <w:rPr>
          <w:noProof/>
        </w:rPr>
        <w:drawing>
          <wp:anchor distT="0" distB="0" distL="114300" distR="114300" simplePos="0" relativeHeight="251678720" behindDoc="0" locked="0" layoutInCell="1" allowOverlap="1" wp14:anchorId="78F6B88D" wp14:editId="2C12EAAA">
            <wp:simplePos x="0" y="0"/>
            <wp:positionH relativeFrom="margin">
              <wp:align>right</wp:align>
            </wp:positionH>
            <wp:positionV relativeFrom="paragraph">
              <wp:posOffset>237490</wp:posOffset>
            </wp:positionV>
            <wp:extent cx="6334760" cy="1836420"/>
            <wp:effectExtent l="0" t="0" r="889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4760" cy="18364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6D71" w:rsidRDefault="00E46D71" w:rsidP="00163649"/>
    <w:p w:rsidR="00684B82" w:rsidRDefault="00684B82" w:rsidP="00163649"/>
    <w:p w:rsidR="00684B82" w:rsidRDefault="00684B82" w:rsidP="00163649"/>
    <w:p w:rsidR="00684B82" w:rsidRDefault="00684B82" w:rsidP="00163649"/>
    <w:p w:rsidR="00684B82" w:rsidRDefault="00684B82" w:rsidP="00163649"/>
    <w:p w:rsidR="00684B82" w:rsidRDefault="00684B82" w:rsidP="00684B82"/>
    <w:p w:rsidR="00684B82" w:rsidRDefault="00684B82" w:rsidP="00684B82"/>
    <w:p w:rsidR="00684B82" w:rsidRDefault="00403E3E" w:rsidP="00403E3E">
      <w:pPr>
        <w:pStyle w:val="NoSpacing"/>
        <w:ind w:left="1080"/>
      </w:pPr>
      <w:r w:rsidRPr="00F61F95">
        <w:rPr>
          <w:b/>
        </w:rPr>
        <w:t xml:space="preserve">- </w:t>
      </w:r>
      <w:r>
        <w:t>là khối con của MenuScene chứa các thành phần đó là MenuItem và Image</w:t>
      </w:r>
      <w:r>
        <w:br/>
        <w:t xml:space="preserve">- </w:t>
      </w:r>
      <w:r w:rsidRPr="00D32FF0">
        <w:rPr>
          <w:b/>
        </w:rPr>
        <w:t>Levels</w:t>
      </w:r>
      <w:r>
        <w:t>: độ khó của game</w:t>
      </w:r>
      <w:r>
        <w:br/>
      </w:r>
      <w:r>
        <w:lastRenderedPageBreak/>
        <w:t xml:space="preserve">- </w:t>
      </w:r>
      <w:r w:rsidRPr="00D32FF0">
        <w:rPr>
          <w:b/>
        </w:rPr>
        <w:t>Player</w:t>
      </w:r>
      <w:r>
        <w:t>: thông tin người chơi (tên, điểm, …)</w:t>
      </w:r>
      <w:r>
        <w:br/>
        <w:t xml:space="preserve">- </w:t>
      </w:r>
      <w:r w:rsidRPr="00D32FF0">
        <w:rPr>
          <w:b/>
        </w:rPr>
        <w:t>Entities</w:t>
      </w:r>
      <w:r>
        <w:t>: các thực thể của game</w:t>
      </w:r>
    </w:p>
    <w:p w:rsidR="000348F2" w:rsidRPr="00C02216" w:rsidRDefault="000348F2" w:rsidP="00403E3E">
      <w:pPr>
        <w:pStyle w:val="NoSpacing"/>
        <w:ind w:left="1080"/>
      </w:pPr>
      <w:r>
        <w:rPr>
          <w:b/>
        </w:rPr>
        <w:tab/>
        <w:t>-</w:t>
      </w:r>
      <w:r w:rsidR="001A402E">
        <w:rPr>
          <w:b/>
        </w:rPr>
        <w:t xml:space="preserve"> MenuItem:</w:t>
      </w:r>
      <w:r w:rsidR="00C02216">
        <w:rPr>
          <w:b/>
        </w:rPr>
        <w:t xml:space="preserve"> </w:t>
      </w:r>
      <w:r w:rsidR="00C02216">
        <w:t>các item trong Scene</w:t>
      </w:r>
    </w:p>
    <w:p w:rsidR="001A402E" w:rsidRPr="00C02216" w:rsidRDefault="001A402E" w:rsidP="00403E3E">
      <w:pPr>
        <w:pStyle w:val="NoSpacing"/>
        <w:ind w:left="1080"/>
      </w:pPr>
      <w:r>
        <w:rPr>
          <w:b/>
        </w:rPr>
        <w:tab/>
        <w:t>- Shape:</w:t>
      </w:r>
      <w:r w:rsidR="00C02216">
        <w:t xml:space="preserve"> các khối hình trong game</w:t>
      </w:r>
    </w:p>
    <w:p w:rsidR="001A402E" w:rsidRPr="00C02216" w:rsidRDefault="001A402E" w:rsidP="00403E3E">
      <w:pPr>
        <w:pStyle w:val="NoSpacing"/>
        <w:ind w:left="1080"/>
      </w:pPr>
      <w:r>
        <w:rPr>
          <w:b/>
        </w:rPr>
        <w:tab/>
        <w:t>- Block:</w:t>
      </w:r>
      <w:r w:rsidR="00C02216">
        <w:rPr>
          <w:b/>
        </w:rPr>
        <w:t xml:space="preserve"> </w:t>
      </w:r>
      <w:r w:rsidR="00C02216">
        <w:t>các khối hình nhỏ cấu thành 1 Shape</w:t>
      </w:r>
    </w:p>
    <w:p w:rsidR="001A402E" w:rsidRPr="00C02216" w:rsidRDefault="001A402E" w:rsidP="00403E3E">
      <w:pPr>
        <w:pStyle w:val="NoSpacing"/>
        <w:ind w:left="1080"/>
      </w:pPr>
      <w:r>
        <w:rPr>
          <w:b/>
        </w:rPr>
        <w:tab/>
        <w:t>- Rectangle:</w:t>
      </w:r>
      <w:r w:rsidR="00C02216">
        <w:rPr>
          <w:b/>
        </w:rPr>
        <w:t xml:space="preserve"> </w:t>
      </w:r>
      <w:r w:rsidR="00C02216">
        <w:t>hình chữ nhật trong game</w:t>
      </w:r>
    </w:p>
    <w:p w:rsidR="00684B82" w:rsidRPr="00684B82" w:rsidRDefault="001A402E" w:rsidP="005D64DC">
      <w:pPr>
        <w:pStyle w:val="NoSpacing"/>
        <w:ind w:left="1080"/>
      </w:pPr>
      <w:r>
        <w:rPr>
          <w:b/>
        </w:rPr>
        <w:tab/>
        <w:t>- Image:</w:t>
      </w:r>
      <w:r w:rsidR="00C02216">
        <w:rPr>
          <w:b/>
        </w:rPr>
        <w:t xml:space="preserve"> </w:t>
      </w:r>
      <w:r w:rsidR="00C02216">
        <w:t>các hình ảnh hiển thị trong game</w:t>
      </w:r>
    </w:p>
    <w:p w:rsidR="008524AE" w:rsidRPr="008C5B9D" w:rsidRDefault="00163649" w:rsidP="00DA5334">
      <w:pPr>
        <w:pStyle w:val="Heading2"/>
        <w:numPr>
          <w:ilvl w:val="0"/>
          <w:numId w:val="7"/>
        </w:numPr>
        <w:rPr>
          <w:rFonts w:ascii="Times New Roman" w:hAnsi="Times New Roman" w:cs="Times New Roman"/>
          <w:b/>
          <w:color w:val="000000" w:themeColor="text1"/>
          <w:sz w:val="32"/>
          <w:szCs w:val="32"/>
        </w:rPr>
      </w:pPr>
      <w:bookmarkStart w:id="71" w:name="_Toc420668992"/>
      <w:r w:rsidRPr="008C5B9D">
        <w:rPr>
          <w:rFonts w:ascii="Times New Roman" w:hAnsi="Times New Roman" w:cs="Times New Roman"/>
          <w:b/>
          <w:color w:val="000000" w:themeColor="text1"/>
          <w:sz w:val="32"/>
          <w:szCs w:val="32"/>
        </w:rPr>
        <w:t>Luồ</w:t>
      </w:r>
      <w:r w:rsidR="003779DB" w:rsidRPr="008C5B9D">
        <w:rPr>
          <w:rFonts w:ascii="Times New Roman" w:hAnsi="Times New Roman" w:cs="Times New Roman"/>
          <w:b/>
          <w:color w:val="000000" w:themeColor="text1"/>
          <w:sz w:val="32"/>
          <w:szCs w:val="32"/>
        </w:rPr>
        <w:t>ng xử lý</w:t>
      </w:r>
      <w:bookmarkEnd w:id="71"/>
    </w:p>
    <w:p w:rsidR="007201A2" w:rsidRDefault="00A615B7" w:rsidP="00891C2C">
      <w:pPr>
        <w:pStyle w:val="NoSpacing"/>
        <w:ind w:left="900"/>
        <w:jc w:val="both"/>
      </w:pPr>
      <w:r>
        <w:t xml:space="preserve">- </w:t>
      </w:r>
      <w:r w:rsidR="00883F1D">
        <w:t>Mô hình được tham khảo từ mô hình của XNA, DirectX.</w:t>
      </w:r>
      <w:r w:rsidR="00946B35">
        <w:t xml:space="preserve"> khi game được mở lên thì sẽ khởi tạo những thứ cần thiết cho việc hoạt động game</w:t>
      </w:r>
      <w:r w:rsidR="00883F1D">
        <w:t xml:space="preserve">, sau đó một Thread mới sẽ được tạo ra </w:t>
      </w:r>
      <w:r w:rsidR="00D22F06">
        <w:t>ở Thread này sẽ là một vòng While giúp cho việc Update và Draw được thực hiện liên tục và luân phiên, ngoài ra các sự kiện của Keyboard và Mouse có thể can thiệp vào luồng bất cứ lúc nào.</w:t>
      </w:r>
    </w:p>
    <w:p w:rsidR="00891C2C" w:rsidRDefault="00435E29" w:rsidP="00891C2C">
      <w:pPr>
        <w:pStyle w:val="NoSpacing"/>
        <w:ind w:left="900"/>
        <w:jc w:val="both"/>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341.65pt;margin-top:14.6pt;width:211.55pt;height:227.55pt;z-index:251666432;mso-position-horizontal-relative:text;mso-position-vertical-relative:text">
            <v:imagedata r:id="rId30" o:title=""/>
            <w10:wrap type="square"/>
          </v:shape>
          <o:OLEObject Type="Embed" ProgID="Visio.Drawing.15" ShapeID="_x0000_s1030" DrawAspect="Content" ObjectID="_1494850160" r:id="rId31"/>
        </w:object>
      </w:r>
    </w:p>
    <w:p w:rsidR="00891C2C" w:rsidRDefault="00891C2C" w:rsidP="00891C2C">
      <w:pPr>
        <w:pStyle w:val="NoSpacing"/>
        <w:ind w:left="900"/>
        <w:jc w:val="both"/>
      </w:pPr>
      <w:r>
        <w:t xml:space="preserve">- </w:t>
      </w:r>
      <w:r w:rsidR="00D701B4" w:rsidRPr="00053746">
        <w:rPr>
          <w:b/>
        </w:rPr>
        <w:t>Khối Open Game</w:t>
      </w:r>
      <w:r w:rsidR="00D701B4">
        <w:t>: đây là lúc game được mở lên đối tượng game sẽ được khởi tạo.</w:t>
      </w:r>
    </w:p>
    <w:p w:rsidR="00EC75C1" w:rsidRDefault="00EC75C1" w:rsidP="00891C2C">
      <w:pPr>
        <w:pStyle w:val="NoSpacing"/>
        <w:ind w:left="900"/>
        <w:jc w:val="both"/>
      </w:pPr>
    </w:p>
    <w:p w:rsidR="00D701B4" w:rsidRDefault="00D701B4" w:rsidP="00891C2C">
      <w:pPr>
        <w:pStyle w:val="NoSpacing"/>
        <w:ind w:left="900"/>
        <w:jc w:val="both"/>
      </w:pPr>
      <w:r>
        <w:t xml:space="preserve">- </w:t>
      </w:r>
      <w:r w:rsidRPr="00053746">
        <w:rPr>
          <w:b/>
        </w:rPr>
        <w:t>Khối Init</w:t>
      </w:r>
      <w:r>
        <w:t xml:space="preserve">: </w:t>
      </w:r>
      <w:r w:rsidR="00B135A4">
        <w:t>ở đây sẽ khởi tạo các thành phần cần thiết cho việc chạy game</w:t>
      </w:r>
      <w:r w:rsidR="00996B60">
        <w:t xml:space="preserve"> và bắt đầu tạo 1 Thread mới và bắt đầu cho game hoạt động</w:t>
      </w:r>
      <w:r w:rsidR="00C920C8">
        <w:t xml:space="preserve"> với FPS là 60 frames / giây</w:t>
      </w:r>
      <w:r w:rsidR="00996B60">
        <w:t>.</w:t>
      </w:r>
    </w:p>
    <w:p w:rsidR="00996B60" w:rsidRDefault="00996B60" w:rsidP="00891C2C">
      <w:pPr>
        <w:pStyle w:val="NoSpacing"/>
        <w:ind w:left="900"/>
        <w:jc w:val="both"/>
      </w:pPr>
    </w:p>
    <w:p w:rsidR="00996B60" w:rsidRDefault="00996B60" w:rsidP="00891C2C">
      <w:pPr>
        <w:pStyle w:val="NoSpacing"/>
        <w:ind w:left="900"/>
        <w:jc w:val="both"/>
      </w:pPr>
      <w:r>
        <w:t xml:space="preserve">- </w:t>
      </w:r>
      <w:r w:rsidR="0062096D" w:rsidRPr="00053746">
        <w:rPr>
          <w:b/>
        </w:rPr>
        <w:t>Khối Update</w:t>
      </w:r>
      <w:r w:rsidR="0062096D">
        <w:t>: sau khi game được chạy</w:t>
      </w:r>
      <w:r w:rsidR="00C920C8">
        <w:t xml:space="preserve"> thì sẽ update Game cứ mỗi frame thì hàm Update sẽ được gọi một lần và xử lý ở đây trước khi được hiển thị lên màn hình.</w:t>
      </w:r>
    </w:p>
    <w:p w:rsidR="00C920C8" w:rsidRDefault="00C920C8" w:rsidP="00891C2C">
      <w:pPr>
        <w:pStyle w:val="NoSpacing"/>
        <w:ind w:left="900"/>
        <w:jc w:val="both"/>
      </w:pPr>
    </w:p>
    <w:p w:rsidR="00C920C8" w:rsidRDefault="00C920C8" w:rsidP="00891C2C">
      <w:pPr>
        <w:pStyle w:val="NoSpacing"/>
        <w:ind w:left="900"/>
        <w:jc w:val="both"/>
      </w:pPr>
      <w:r>
        <w:t xml:space="preserve">- </w:t>
      </w:r>
      <w:r w:rsidRPr="00053746">
        <w:rPr>
          <w:b/>
        </w:rPr>
        <w:t>Khối Draw</w:t>
      </w:r>
      <w:r>
        <w:t>: có nhiệm vụ là vẽ các đối tượng lên màn hình sau khi được xử lý ở khối Update.</w:t>
      </w:r>
    </w:p>
    <w:p w:rsidR="00C920C8" w:rsidRDefault="00C920C8" w:rsidP="00891C2C">
      <w:pPr>
        <w:pStyle w:val="NoSpacing"/>
        <w:ind w:left="900"/>
        <w:jc w:val="both"/>
      </w:pPr>
    </w:p>
    <w:p w:rsidR="007201A2" w:rsidRDefault="00C920C8" w:rsidP="00866F80">
      <w:pPr>
        <w:pStyle w:val="NoSpacing"/>
        <w:ind w:left="900"/>
        <w:jc w:val="both"/>
      </w:pPr>
      <w:r>
        <w:t xml:space="preserve">- </w:t>
      </w:r>
      <w:r w:rsidRPr="00053746">
        <w:rPr>
          <w:b/>
        </w:rPr>
        <w:t>Khối Keyboard, Mouse Events</w:t>
      </w:r>
      <w:r>
        <w:t>: đây là khối có 1 luồng riêng với game có thể can thiệp vào bất cứ khi nào nhận được sự kiện từ bàn phím hay chuột.</w:t>
      </w:r>
      <w:r w:rsidR="00866F80">
        <w:t xml:space="preserve"> </w:t>
      </w:r>
    </w:p>
    <w:p w:rsidR="007201A2" w:rsidRPr="007201A2" w:rsidRDefault="007201A2" w:rsidP="007201A2"/>
    <w:p w:rsidR="00FD3D78" w:rsidRDefault="00FD3D78" w:rsidP="00FD3D78">
      <w:pPr>
        <w:pStyle w:val="Heading2"/>
        <w:numPr>
          <w:ilvl w:val="0"/>
          <w:numId w:val="7"/>
        </w:numPr>
        <w:rPr>
          <w:rFonts w:ascii="Times New Roman" w:hAnsi="Times New Roman" w:cs="Times New Roman"/>
          <w:b/>
          <w:color w:val="000000" w:themeColor="text1"/>
          <w:sz w:val="32"/>
          <w:szCs w:val="32"/>
        </w:rPr>
      </w:pPr>
      <w:bookmarkStart w:id="72" w:name="_Toc420668993"/>
      <w:r w:rsidRPr="008C5B9D">
        <w:rPr>
          <w:rFonts w:ascii="Times New Roman" w:hAnsi="Times New Roman" w:cs="Times New Roman"/>
          <w:b/>
          <w:color w:val="000000" w:themeColor="text1"/>
          <w:sz w:val="32"/>
          <w:szCs w:val="32"/>
        </w:rPr>
        <w:t>Độ khó</w:t>
      </w:r>
      <w:bookmarkEnd w:id="72"/>
    </w:p>
    <w:p w:rsidR="00FE73C8" w:rsidRDefault="00FE73C8" w:rsidP="00FE73C8">
      <w:pPr>
        <w:pStyle w:val="NoSpacing"/>
        <w:ind w:left="900"/>
      </w:pPr>
      <w:r>
        <w:t>- Có 3 mức độ khó cho Game đó là: Easy, Normal và Difficult</w:t>
      </w:r>
      <w:r w:rsidR="004864D2">
        <w:t xml:space="preserve"> và điểm tính là 1 điểm cho 1 hàng ngang được ăn.</w:t>
      </w:r>
      <w:r w:rsidR="005C3EDB">
        <w:t xml:space="preserve"> Game kết thúc khi các khối hình chạ</w:t>
      </w:r>
      <w:r w:rsidR="00DA3EDF">
        <w:t>m phía trên màn hình game.</w:t>
      </w:r>
    </w:p>
    <w:p w:rsidR="004864D2" w:rsidRDefault="004864D2" w:rsidP="004864D2">
      <w:pPr>
        <w:pStyle w:val="NoSpacing"/>
        <w:numPr>
          <w:ilvl w:val="1"/>
          <w:numId w:val="9"/>
        </w:numPr>
      </w:pPr>
      <w:r w:rsidRPr="00C47327">
        <w:rPr>
          <w:b/>
        </w:rPr>
        <w:t>Easy</w:t>
      </w:r>
      <w:r>
        <w:t>: tốc độ di chuyển của Shape chậm, có hình mô phỏng ở dưới điểm chạm của Shape.</w:t>
      </w:r>
    </w:p>
    <w:p w:rsidR="004864D2" w:rsidRDefault="004864D2" w:rsidP="004864D2">
      <w:pPr>
        <w:pStyle w:val="NoSpacing"/>
        <w:numPr>
          <w:ilvl w:val="1"/>
          <w:numId w:val="9"/>
        </w:numPr>
      </w:pPr>
      <w:r w:rsidRPr="00C47327">
        <w:rPr>
          <w:b/>
        </w:rPr>
        <w:t>Normal</w:t>
      </w:r>
      <w:r>
        <w:t>: tốc độ di chuyển nhanh hơn không có hình mô phỏng ở dưới.</w:t>
      </w:r>
    </w:p>
    <w:p w:rsidR="004864D2" w:rsidRDefault="004864D2" w:rsidP="004864D2">
      <w:pPr>
        <w:pStyle w:val="NoSpacing"/>
        <w:numPr>
          <w:ilvl w:val="1"/>
          <w:numId w:val="9"/>
        </w:numPr>
      </w:pPr>
      <w:r w:rsidRPr="00C47327">
        <w:rPr>
          <w:b/>
        </w:rPr>
        <w:t>Difficult</w:t>
      </w:r>
      <w:r>
        <w:t>: tốc độ di chuyển ban đầu nhanh và nhanh dần lên không có hình mô phỏng ở dưới.</w:t>
      </w:r>
    </w:p>
    <w:p w:rsidR="00F301C4" w:rsidRDefault="00275F76" w:rsidP="00F301C4">
      <w:pPr>
        <w:pStyle w:val="Heading2"/>
        <w:numPr>
          <w:ilvl w:val="0"/>
          <w:numId w:val="7"/>
        </w:numPr>
        <w:rPr>
          <w:rFonts w:ascii="Times New Roman" w:hAnsi="Times New Roman" w:cs="Times New Roman"/>
          <w:b/>
          <w:color w:val="000000" w:themeColor="text1"/>
          <w:sz w:val="32"/>
          <w:szCs w:val="32"/>
        </w:rPr>
      </w:pPr>
      <w:bookmarkStart w:id="73" w:name="_Toc420586744"/>
      <w:bookmarkStart w:id="74" w:name="_Toc420668994"/>
      <w:r w:rsidRPr="008C5B9D">
        <w:rPr>
          <w:rFonts w:ascii="Times New Roman" w:hAnsi="Times New Roman" w:cs="Times New Roman"/>
          <w:b/>
          <w:color w:val="000000" w:themeColor="text1"/>
          <w:sz w:val="32"/>
          <w:szCs w:val="32"/>
        </w:rPr>
        <w:t>Thiết kế</w:t>
      </w:r>
      <w:bookmarkEnd w:id="73"/>
      <w:r w:rsidR="00BE1813" w:rsidRPr="008C5B9D">
        <w:rPr>
          <w:rFonts w:ascii="Times New Roman" w:hAnsi="Times New Roman" w:cs="Times New Roman"/>
          <w:b/>
          <w:color w:val="000000" w:themeColor="text1"/>
          <w:sz w:val="32"/>
          <w:szCs w:val="32"/>
        </w:rPr>
        <w:t xml:space="preserve"> Class</w:t>
      </w:r>
      <w:bookmarkEnd w:id="74"/>
    </w:p>
    <w:p w:rsidR="000C5603" w:rsidRPr="000C5603" w:rsidRDefault="000C5603" w:rsidP="000C5603"/>
    <w:tbl>
      <w:tblPr>
        <w:tblStyle w:val="TableGrid"/>
        <w:tblW w:w="10255" w:type="dxa"/>
        <w:tblInd w:w="720" w:type="dxa"/>
        <w:tblLook w:val="04A0" w:firstRow="1" w:lastRow="0" w:firstColumn="1" w:lastColumn="0" w:noHBand="0" w:noVBand="1"/>
      </w:tblPr>
      <w:tblGrid>
        <w:gridCol w:w="746"/>
        <w:gridCol w:w="2550"/>
        <w:gridCol w:w="6959"/>
      </w:tblGrid>
      <w:tr w:rsidR="00E70EE6" w:rsidTr="000B6F99">
        <w:tc>
          <w:tcPr>
            <w:tcW w:w="746" w:type="dxa"/>
          </w:tcPr>
          <w:p w:rsidR="00E70EE6" w:rsidRPr="00181CC5" w:rsidRDefault="00E70EE6" w:rsidP="00181CC5">
            <w:pPr>
              <w:pStyle w:val="NoSpacing"/>
              <w:jc w:val="center"/>
              <w:rPr>
                <w:b/>
              </w:rPr>
            </w:pPr>
            <w:r w:rsidRPr="00181CC5">
              <w:rPr>
                <w:b/>
              </w:rPr>
              <w:lastRenderedPageBreak/>
              <w:t>STT</w:t>
            </w:r>
          </w:p>
        </w:tc>
        <w:tc>
          <w:tcPr>
            <w:tcW w:w="2550" w:type="dxa"/>
          </w:tcPr>
          <w:p w:rsidR="00E70EE6" w:rsidRPr="00A32620" w:rsidRDefault="00E70EE6" w:rsidP="00A32620">
            <w:pPr>
              <w:pStyle w:val="NoSpacing"/>
              <w:jc w:val="center"/>
              <w:rPr>
                <w:b/>
              </w:rPr>
            </w:pPr>
            <w:r w:rsidRPr="00A32620">
              <w:rPr>
                <w:b/>
              </w:rPr>
              <w:t>Tên Class</w:t>
            </w:r>
          </w:p>
        </w:tc>
        <w:tc>
          <w:tcPr>
            <w:tcW w:w="6959" w:type="dxa"/>
          </w:tcPr>
          <w:p w:rsidR="00E70EE6" w:rsidRPr="00A32620" w:rsidRDefault="00E25AE6" w:rsidP="00A32620">
            <w:pPr>
              <w:pStyle w:val="NoSpacing"/>
              <w:jc w:val="center"/>
              <w:rPr>
                <w:b/>
              </w:rPr>
            </w:pPr>
            <w:r>
              <w:rPr>
                <w:b/>
              </w:rPr>
              <w:t>Mô tả</w:t>
            </w:r>
          </w:p>
        </w:tc>
      </w:tr>
      <w:tr w:rsidR="000B6F99" w:rsidTr="00435E29">
        <w:tc>
          <w:tcPr>
            <w:tcW w:w="10255" w:type="dxa"/>
            <w:gridSpan w:val="3"/>
          </w:tcPr>
          <w:p w:rsidR="000B6F99" w:rsidRPr="00181CC5" w:rsidRDefault="006C559A" w:rsidP="00181CC5">
            <w:pPr>
              <w:pStyle w:val="NoSpacing"/>
              <w:jc w:val="center"/>
              <w:rPr>
                <w:b/>
              </w:rPr>
            </w:pPr>
            <w:r w:rsidRPr="00DF411E">
              <w:rPr>
                <w:b/>
                <w:sz w:val="34"/>
              </w:rPr>
              <w:t>Class cơ bản</w:t>
            </w:r>
          </w:p>
        </w:tc>
      </w:tr>
      <w:tr w:rsidR="000B6F99" w:rsidTr="000B6F99">
        <w:tc>
          <w:tcPr>
            <w:tcW w:w="746" w:type="dxa"/>
          </w:tcPr>
          <w:p w:rsidR="000B6F99" w:rsidRPr="00181CC5" w:rsidRDefault="00736ABE" w:rsidP="00181CC5">
            <w:pPr>
              <w:pStyle w:val="NoSpacing"/>
              <w:jc w:val="center"/>
              <w:rPr>
                <w:b/>
              </w:rPr>
            </w:pPr>
            <w:r>
              <w:rPr>
                <w:b/>
              </w:rPr>
              <w:t>1</w:t>
            </w:r>
          </w:p>
        </w:tc>
        <w:tc>
          <w:tcPr>
            <w:tcW w:w="2550" w:type="dxa"/>
          </w:tcPr>
          <w:p w:rsidR="000B6F99" w:rsidRDefault="00736ABE" w:rsidP="000B6F99">
            <w:pPr>
              <w:pStyle w:val="NoSpacing"/>
            </w:pPr>
            <w:r w:rsidRPr="00736ABE">
              <w:t>MainGame</w:t>
            </w:r>
          </w:p>
        </w:tc>
        <w:tc>
          <w:tcPr>
            <w:tcW w:w="6959" w:type="dxa"/>
          </w:tcPr>
          <w:p w:rsidR="000B6F99" w:rsidRDefault="00292E5E" w:rsidP="000B6F99">
            <w:pPr>
              <w:pStyle w:val="NoSpacing"/>
            </w:pPr>
            <w:r>
              <w:t>Kế thừa JFrame</w:t>
            </w:r>
            <w:r w:rsidR="005610DF">
              <w:t xml:space="preserve"> và là class nội của class XepGach</w:t>
            </w:r>
            <w:r>
              <w:t xml:space="preserve">, </w:t>
            </w:r>
            <w:r w:rsidR="00B61200">
              <w:t>Gọi class XepGach, truyền các Keyboard và Mouse Event cho game</w:t>
            </w:r>
            <w:r w:rsidR="002036BE">
              <w:t>.</w:t>
            </w:r>
            <w:r w:rsidR="005F5B27">
              <w:t xml:space="preserve"> Hàm này được gọi trong hàm static của class XepGach.</w:t>
            </w:r>
            <w:r w:rsidR="002036BE">
              <w:t xml:space="preserve"> Các hàm</w:t>
            </w:r>
            <w:r w:rsidR="00F63E75">
              <w:t>:</w:t>
            </w:r>
          </w:p>
          <w:p w:rsidR="00B05C90" w:rsidRDefault="00B05C90" w:rsidP="000B6F99">
            <w:pPr>
              <w:pStyle w:val="NoSpacing"/>
            </w:pPr>
          </w:p>
          <w:p w:rsidR="00F63E75" w:rsidRDefault="0063745D" w:rsidP="000B6F99">
            <w:pPr>
              <w:pStyle w:val="NoSpacing"/>
            </w:pPr>
            <w:r>
              <w:t>+</w:t>
            </w:r>
            <w:r w:rsidRPr="0063745D">
              <w:rPr>
                <w:b/>
              </w:rPr>
              <w:t xml:space="preserve"> MainGame(): </w:t>
            </w:r>
            <w:r>
              <w:t>Constructor sẽ gọi hàm initGUI().</w:t>
            </w:r>
          </w:p>
          <w:p w:rsidR="00571310" w:rsidRDefault="00571310" w:rsidP="000B6F99">
            <w:pPr>
              <w:pStyle w:val="NoSpacing"/>
            </w:pPr>
          </w:p>
          <w:p w:rsidR="0063745D" w:rsidRDefault="0063745D" w:rsidP="000B6F99">
            <w:pPr>
              <w:pStyle w:val="NoSpacing"/>
            </w:pPr>
            <w:r>
              <w:t xml:space="preserve">+ </w:t>
            </w:r>
            <w:r w:rsidR="004C3F6C" w:rsidRPr="004C3F6C">
              <w:rPr>
                <w:b/>
              </w:rPr>
              <w:t>void initGUI()</w:t>
            </w:r>
            <w:r w:rsidR="004C3F6C">
              <w:rPr>
                <w:b/>
              </w:rPr>
              <w:t xml:space="preserve">: </w:t>
            </w:r>
            <w:r w:rsidR="00292E5E">
              <w:t>tạo class XepG</w:t>
            </w:r>
            <w:r w:rsidR="00FB0A42">
              <w:t>ach, add các Listener cho J</w:t>
            </w:r>
            <w:r w:rsidR="00FF6489">
              <w:t>F</w:t>
            </w:r>
            <w:r w:rsidR="00FB0A42">
              <w:t>rame.</w:t>
            </w:r>
          </w:p>
          <w:p w:rsidR="00571310" w:rsidRDefault="00571310" w:rsidP="000B6F99">
            <w:pPr>
              <w:pStyle w:val="NoSpacing"/>
            </w:pPr>
          </w:p>
          <w:p w:rsidR="00026B07" w:rsidRDefault="00026B07" w:rsidP="000B6F99">
            <w:pPr>
              <w:pStyle w:val="NoSpacing"/>
            </w:pPr>
            <w:r>
              <w:t xml:space="preserve">+ </w:t>
            </w:r>
            <w:r w:rsidRPr="00026B07">
              <w:rPr>
                <w:b/>
              </w:rPr>
              <w:t>void runGame()</w:t>
            </w:r>
            <w:r>
              <w:rPr>
                <w:b/>
              </w:rPr>
              <w:t xml:space="preserve">: </w:t>
            </w:r>
            <w:r>
              <w:t>gọi hàm runGame() của class XepGach cho phép chạy game.</w:t>
            </w:r>
          </w:p>
          <w:p w:rsidR="00975F91" w:rsidRPr="00026B07" w:rsidRDefault="00975F91" w:rsidP="000B6F99">
            <w:pPr>
              <w:pStyle w:val="NoSpacing"/>
            </w:pPr>
          </w:p>
        </w:tc>
      </w:tr>
      <w:tr w:rsidR="00736ABE" w:rsidTr="000B6F99">
        <w:tc>
          <w:tcPr>
            <w:tcW w:w="746" w:type="dxa"/>
          </w:tcPr>
          <w:p w:rsidR="00736ABE" w:rsidRPr="00181CC5" w:rsidRDefault="00736ABE" w:rsidP="00181CC5">
            <w:pPr>
              <w:pStyle w:val="NoSpacing"/>
              <w:jc w:val="center"/>
              <w:rPr>
                <w:b/>
              </w:rPr>
            </w:pPr>
            <w:r>
              <w:rPr>
                <w:b/>
              </w:rPr>
              <w:t>2</w:t>
            </w:r>
          </w:p>
        </w:tc>
        <w:tc>
          <w:tcPr>
            <w:tcW w:w="2550" w:type="dxa"/>
          </w:tcPr>
          <w:p w:rsidR="00736ABE" w:rsidRDefault="00736ABE" w:rsidP="000B6F99">
            <w:pPr>
              <w:pStyle w:val="NoSpacing"/>
            </w:pPr>
            <w:r>
              <w:t>XepGach</w:t>
            </w:r>
          </w:p>
        </w:tc>
        <w:tc>
          <w:tcPr>
            <w:tcW w:w="6959" w:type="dxa"/>
          </w:tcPr>
          <w:p w:rsidR="00B05C90" w:rsidRDefault="00935717" w:rsidP="000B6F99">
            <w:pPr>
              <w:pStyle w:val="NoSpacing"/>
            </w:pPr>
            <w:r>
              <w:t xml:space="preserve">Kế thừa jPanel, implements các Interface </w:t>
            </w:r>
            <w:r w:rsidRPr="00935717">
              <w:t>ActionListener, Runnable</w:t>
            </w:r>
            <w:r>
              <w:t xml:space="preserve">. </w:t>
            </w:r>
            <w:r w:rsidR="00496A46">
              <w:t>Là nơi game được chạy với kiến trúc đã được thiết kế</w:t>
            </w:r>
            <w:r w:rsidR="00D25E01">
              <w:t>. gồm các hàm:</w:t>
            </w:r>
          </w:p>
          <w:p w:rsidR="00664A19" w:rsidRDefault="00687755" w:rsidP="000B6F99">
            <w:pPr>
              <w:pStyle w:val="NoSpacing"/>
            </w:pPr>
            <w:r>
              <w:t xml:space="preserve">+ </w:t>
            </w:r>
            <w:r w:rsidRPr="00687755">
              <w:rPr>
                <w:b/>
              </w:rPr>
              <w:t>void runGame()</w:t>
            </w:r>
            <w:r>
              <w:rPr>
                <w:b/>
              </w:rPr>
              <w:t xml:space="preserve">: </w:t>
            </w:r>
            <w:r>
              <w:t>tạo mới 1 Thread và chạy Thread này.</w:t>
            </w:r>
          </w:p>
          <w:p w:rsidR="00571310" w:rsidRDefault="00571310" w:rsidP="000B6F99">
            <w:pPr>
              <w:pStyle w:val="NoSpacing"/>
            </w:pPr>
          </w:p>
          <w:p w:rsidR="00935717" w:rsidRDefault="00664A19" w:rsidP="000B6F99">
            <w:pPr>
              <w:pStyle w:val="NoSpacing"/>
            </w:pPr>
            <w:r>
              <w:t xml:space="preserve">+ </w:t>
            </w:r>
            <w:r w:rsidRPr="00664A19">
              <w:rPr>
                <w:b/>
              </w:rPr>
              <w:t>void init()</w:t>
            </w:r>
            <w:r>
              <w:rPr>
                <w:b/>
              </w:rPr>
              <w:t xml:space="preserve">:  </w:t>
            </w:r>
            <w:r>
              <w:t>khởi tạo và load các hình ảnh nền.</w:t>
            </w:r>
          </w:p>
          <w:p w:rsidR="00571310" w:rsidRDefault="00571310" w:rsidP="000B6F99">
            <w:pPr>
              <w:pStyle w:val="NoSpacing"/>
            </w:pPr>
          </w:p>
          <w:p w:rsidR="00571310" w:rsidRDefault="00935717" w:rsidP="000B6F99">
            <w:pPr>
              <w:pStyle w:val="NoSpacing"/>
            </w:pPr>
            <w:r>
              <w:t xml:space="preserve">+ </w:t>
            </w:r>
            <w:r w:rsidRPr="00935717">
              <w:rPr>
                <w:b/>
              </w:rPr>
              <w:t>void run()</w:t>
            </w:r>
            <w:r>
              <w:rPr>
                <w:b/>
              </w:rPr>
              <w:t xml:space="preserve">: </w:t>
            </w:r>
            <w:r>
              <w:t>là hàm Override</w:t>
            </w:r>
            <w:r w:rsidR="00441F05">
              <w:t xml:space="preserve"> được gọi khi Thread start.</w:t>
            </w:r>
            <w:r w:rsidR="000C4790">
              <w:t xml:space="preserve"> </w:t>
            </w:r>
          </w:p>
          <w:p w:rsidR="00571310" w:rsidRDefault="000C4790" w:rsidP="000B6F99">
            <w:pPr>
              <w:pStyle w:val="NoSpacing"/>
            </w:pPr>
            <w:r>
              <w:t>Hàm này tạo 1 vòng While(true) cho phép tính toán liên tục thời gian sao cho số frame đạt được là 60 frames / giây và gọi hàm update (1 giây sẽ gọi hàm update 60 lần)</w:t>
            </w:r>
            <w:r w:rsidR="00390A0B">
              <w:t>.</w:t>
            </w:r>
          </w:p>
          <w:p w:rsidR="00736ABE" w:rsidRDefault="00D25E01" w:rsidP="000B6F99">
            <w:pPr>
              <w:pStyle w:val="NoSpacing"/>
            </w:pPr>
            <w:r w:rsidRPr="00935717">
              <w:rPr>
                <w:b/>
              </w:rPr>
              <w:br/>
            </w:r>
            <w:r>
              <w:t xml:space="preserve">+ </w:t>
            </w:r>
            <w:r w:rsidR="00C06865" w:rsidRPr="00C06865">
              <w:rPr>
                <w:b/>
              </w:rPr>
              <w:t>void update(float)</w:t>
            </w:r>
            <w:r w:rsidR="00C06865">
              <w:rPr>
                <w:b/>
              </w:rPr>
              <w:t>:</w:t>
            </w:r>
            <w:r w:rsidR="00C06865">
              <w:t xml:space="preserve"> hàm này sẽ gọi hàm update của Scene hiện tại.</w:t>
            </w:r>
          </w:p>
          <w:p w:rsidR="00571310" w:rsidRDefault="00571310" w:rsidP="000B6F99">
            <w:pPr>
              <w:pStyle w:val="NoSpacing"/>
            </w:pPr>
          </w:p>
          <w:p w:rsidR="00C640F7" w:rsidRDefault="00C640F7" w:rsidP="000B6F99">
            <w:pPr>
              <w:pStyle w:val="NoSpacing"/>
            </w:pPr>
            <w:r>
              <w:t xml:space="preserve">+ </w:t>
            </w:r>
            <w:r w:rsidRPr="00C640F7">
              <w:rPr>
                <w:b/>
              </w:rPr>
              <w:t>void onKeyPressed(KeyEvent e)</w:t>
            </w:r>
            <w:r>
              <w:rPr>
                <w:b/>
              </w:rPr>
              <w:t>:</w:t>
            </w:r>
            <w:r>
              <w:t xml:space="preserve"> nhận sự kiện của bàn phím từ JFrame MainGame sau đó truyền đến hàm xử lý của Scene</w:t>
            </w:r>
            <w:r w:rsidR="00EF0B89">
              <w:t>.</w:t>
            </w:r>
          </w:p>
          <w:p w:rsidR="00571310" w:rsidRDefault="00571310" w:rsidP="000B6F99">
            <w:pPr>
              <w:pStyle w:val="NoSpacing"/>
            </w:pPr>
          </w:p>
          <w:p w:rsidR="00682F31" w:rsidRDefault="00682F31" w:rsidP="000B6F99">
            <w:pPr>
              <w:pStyle w:val="NoSpacing"/>
            </w:pPr>
            <w:r>
              <w:t xml:space="preserve">+ </w:t>
            </w:r>
            <w:r w:rsidRPr="00682F31">
              <w:rPr>
                <w:b/>
              </w:rPr>
              <w:t>void mouseMotion(MouseStates, Vector)</w:t>
            </w:r>
            <w:r>
              <w:rPr>
                <w:b/>
              </w:rPr>
              <w:t xml:space="preserve">: </w:t>
            </w:r>
            <w:r w:rsidRPr="00682F31">
              <w:t>MouseStates</w:t>
            </w:r>
            <w:r>
              <w:t xml:space="preserve"> là một enum của class XepGach</w:t>
            </w:r>
            <w:r w:rsidR="00E439E4">
              <w:t xml:space="preserve"> ghi các trạng thái của Mouse</w:t>
            </w:r>
            <w:r w:rsidR="00D97FF4">
              <w:t>, nhận sự kiện của chuột từ JFrame MainGame sau đó truyền đến hàm xử lý của Scene</w:t>
            </w:r>
            <w:r w:rsidR="00EF0B89">
              <w:t>.</w:t>
            </w:r>
          </w:p>
          <w:p w:rsidR="00571310" w:rsidRPr="00C640F7" w:rsidRDefault="00571310" w:rsidP="000B6F99">
            <w:pPr>
              <w:pStyle w:val="NoSpacing"/>
            </w:pPr>
          </w:p>
          <w:p w:rsidR="00C06865" w:rsidRPr="00A117F3" w:rsidRDefault="00C06865" w:rsidP="00A117F3">
            <w:pPr>
              <w:pStyle w:val="NoSpacing"/>
            </w:pPr>
            <w:r>
              <w:t xml:space="preserve">+ </w:t>
            </w:r>
            <w:r w:rsidR="003D59AD" w:rsidRPr="000131FA">
              <w:rPr>
                <w:b/>
              </w:rPr>
              <w:t>void doDrawing(Graphics):</w:t>
            </w:r>
            <w:r w:rsidR="003D59AD">
              <w:t xml:space="preserve"> hàm này sẽ gọi hàm doDraw của Scene hiện tại.</w:t>
            </w:r>
          </w:p>
        </w:tc>
      </w:tr>
      <w:tr w:rsidR="000B6F99" w:rsidTr="000B6F99">
        <w:tc>
          <w:tcPr>
            <w:tcW w:w="746" w:type="dxa"/>
          </w:tcPr>
          <w:p w:rsidR="000B6F99" w:rsidRPr="00181CC5" w:rsidRDefault="00736ABE" w:rsidP="00181CC5">
            <w:pPr>
              <w:pStyle w:val="NoSpacing"/>
              <w:jc w:val="center"/>
              <w:rPr>
                <w:b/>
              </w:rPr>
            </w:pPr>
            <w:r>
              <w:rPr>
                <w:b/>
              </w:rPr>
              <w:t>3</w:t>
            </w:r>
          </w:p>
        </w:tc>
        <w:tc>
          <w:tcPr>
            <w:tcW w:w="2550" w:type="dxa"/>
          </w:tcPr>
          <w:p w:rsidR="000B6F99" w:rsidRDefault="000B6F99" w:rsidP="000B6F99">
            <w:pPr>
              <w:pStyle w:val="NoSpacing"/>
            </w:pPr>
            <w:r>
              <w:t>GBlock</w:t>
            </w:r>
          </w:p>
        </w:tc>
        <w:tc>
          <w:tcPr>
            <w:tcW w:w="6959" w:type="dxa"/>
          </w:tcPr>
          <w:p w:rsidR="000B6F99" w:rsidRDefault="00496A46" w:rsidP="000B6F99">
            <w:pPr>
              <w:pStyle w:val="NoSpacing"/>
            </w:pPr>
            <w:r>
              <w:t>Là 1 khối vuông nhỏ dùng để ghép lại thành Shape</w:t>
            </w:r>
          </w:p>
        </w:tc>
      </w:tr>
      <w:tr w:rsidR="000B6F99" w:rsidTr="000B6F99">
        <w:trPr>
          <w:trHeight w:val="314"/>
        </w:trPr>
        <w:tc>
          <w:tcPr>
            <w:tcW w:w="746" w:type="dxa"/>
          </w:tcPr>
          <w:p w:rsidR="000B6F99" w:rsidRPr="00181CC5" w:rsidRDefault="00736ABE" w:rsidP="00181CC5">
            <w:pPr>
              <w:pStyle w:val="NoSpacing"/>
              <w:jc w:val="center"/>
              <w:rPr>
                <w:b/>
              </w:rPr>
            </w:pPr>
            <w:r>
              <w:rPr>
                <w:b/>
              </w:rPr>
              <w:t>4</w:t>
            </w:r>
          </w:p>
        </w:tc>
        <w:tc>
          <w:tcPr>
            <w:tcW w:w="2550" w:type="dxa"/>
          </w:tcPr>
          <w:p w:rsidR="000B6F99" w:rsidRDefault="000B6F99" w:rsidP="000B6F99">
            <w:pPr>
              <w:pStyle w:val="NoSpacing"/>
            </w:pPr>
            <w:r>
              <w:t>MenuItem</w:t>
            </w:r>
          </w:p>
        </w:tc>
        <w:tc>
          <w:tcPr>
            <w:tcW w:w="6959" w:type="dxa"/>
          </w:tcPr>
          <w:p w:rsidR="000B6F99" w:rsidRDefault="0024370C" w:rsidP="000B6F99">
            <w:pPr>
              <w:pStyle w:val="NoSpacing"/>
            </w:pPr>
            <w:r>
              <w:t>Là 1 item hiển thị hình ảnh lên có thể click vào được</w:t>
            </w:r>
          </w:p>
        </w:tc>
      </w:tr>
      <w:tr w:rsidR="000B6F99" w:rsidTr="000B6F99">
        <w:tc>
          <w:tcPr>
            <w:tcW w:w="746" w:type="dxa"/>
          </w:tcPr>
          <w:p w:rsidR="000B6F99" w:rsidRPr="00181CC5" w:rsidRDefault="00736ABE" w:rsidP="00181CC5">
            <w:pPr>
              <w:pStyle w:val="NoSpacing"/>
              <w:jc w:val="center"/>
              <w:rPr>
                <w:b/>
              </w:rPr>
            </w:pPr>
            <w:r>
              <w:rPr>
                <w:b/>
              </w:rPr>
              <w:t>5</w:t>
            </w:r>
          </w:p>
        </w:tc>
        <w:tc>
          <w:tcPr>
            <w:tcW w:w="2550" w:type="dxa"/>
          </w:tcPr>
          <w:p w:rsidR="000B6F99" w:rsidRDefault="000B6F99" w:rsidP="000B6F99">
            <w:pPr>
              <w:pStyle w:val="NoSpacing"/>
            </w:pPr>
            <w:r>
              <w:t>Player</w:t>
            </w:r>
          </w:p>
        </w:tc>
        <w:tc>
          <w:tcPr>
            <w:tcW w:w="6959" w:type="dxa"/>
          </w:tcPr>
          <w:p w:rsidR="000B6F99" w:rsidRDefault="00F13018" w:rsidP="000B6F99">
            <w:pPr>
              <w:pStyle w:val="NoSpacing"/>
            </w:pPr>
            <w:r>
              <w:t>Chứa thông tin về Player</w:t>
            </w:r>
          </w:p>
        </w:tc>
      </w:tr>
      <w:tr w:rsidR="000B6F99" w:rsidTr="000B6F99">
        <w:tc>
          <w:tcPr>
            <w:tcW w:w="746" w:type="dxa"/>
          </w:tcPr>
          <w:p w:rsidR="000B6F99" w:rsidRPr="00181CC5" w:rsidRDefault="00736ABE" w:rsidP="00181CC5">
            <w:pPr>
              <w:pStyle w:val="NoSpacing"/>
              <w:jc w:val="center"/>
              <w:rPr>
                <w:b/>
              </w:rPr>
            </w:pPr>
            <w:r>
              <w:rPr>
                <w:b/>
              </w:rPr>
              <w:lastRenderedPageBreak/>
              <w:t>6</w:t>
            </w:r>
          </w:p>
        </w:tc>
        <w:tc>
          <w:tcPr>
            <w:tcW w:w="2550" w:type="dxa"/>
          </w:tcPr>
          <w:p w:rsidR="000B6F99" w:rsidRDefault="000B6F99" w:rsidP="000B6F99">
            <w:pPr>
              <w:pStyle w:val="NoSpacing"/>
            </w:pPr>
            <w:r>
              <w:t>Rect</w:t>
            </w:r>
          </w:p>
        </w:tc>
        <w:tc>
          <w:tcPr>
            <w:tcW w:w="6959" w:type="dxa"/>
          </w:tcPr>
          <w:p w:rsidR="000B6F99" w:rsidRDefault="00F13018" w:rsidP="000B6F99">
            <w:pPr>
              <w:pStyle w:val="NoSpacing"/>
            </w:pPr>
            <w:r>
              <w:t>Mô phỏng 1 hình chữ nhật</w:t>
            </w:r>
          </w:p>
        </w:tc>
      </w:tr>
      <w:tr w:rsidR="000B6F99" w:rsidTr="000B6F99">
        <w:tc>
          <w:tcPr>
            <w:tcW w:w="746" w:type="dxa"/>
          </w:tcPr>
          <w:p w:rsidR="000B6F99" w:rsidRPr="00181CC5" w:rsidRDefault="00736ABE" w:rsidP="00181CC5">
            <w:pPr>
              <w:pStyle w:val="NoSpacing"/>
              <w:jc w:val="center"/>
              <w:rPr>
                <w:b/>
              </w:rPr>
            </w:pPr>
            <w:r>
              <w:rPr>
                <w:b/>
              </w:rPr>
              <w:t>7</w:t>
            </w:r>
          </w:p>
        </w:tc>
        <w:tc>
          <w:tcPr>
            <w:tcW w:w="2550" w:type="dxa"/>
          </w:tcPr>
          <w:p w:rsidR="000B6F99" w:rsidRDefault="000B6F99" w:rsidP="000B6F99">
            <w:pPr>
              <w:pStyle w:val="NoSpacing"/>
            </w:pPr>
            <w:r>
              <w:t>Vector</w:t>
            </w:r>
          </w:p>
        </w:tc>
        <w:tc>
          <w:tcPr>
            <w:tcW w:w="6959" w:type="dxa"/>
          </w:tcPr>
          <w:p w:rsidR="000B6F99" w:rsidRDefault="00F13018" w:rsidP="000B6F99">
            <w:pPr>
              <w:pStyle w:val="NoSpacing"/>
            </w:pPr>
            <w:r>
              <w:t>Mô phỏng vector trong toán học</w:t>
            </w:r>
          </w:p>
        </w:tc>
      </w:tr>
      <w:tr w:rsidR="00C3460B" w:rsidTr="00435E29">
        <w:tc>
          <w:tcPr>
            <w:tcW w:w="10255" w:type="dxa"/>
            <w:gridSpan w:val="3"/>
          </w:tcPr>
          <w:p w:rsidR="00C3460B" w:rsidRPr="00181CC5" w:rsidRDefault="00D55DC3" w:rsidP="00181CC5">
            <w:pPr>
              <w:pStyle w:val="NoSpacing"/>
              <w:jc w:val="center"/>
              <w:rPr>
                <w:b/>
              </w:rPr>
            </w:pPr>
            <w:r w:rsidRPr="00DF411E">
              <w:rPr>
                <w:b/>
                <w:sz w:val="34"/>
              </w:rPr>
              <w:t xml:space="preserve">Class </w:t>
            </w:r>
            <w:r w:rsidR="00F17F04" w:rsidRPr="00DF411E">
              <w:rPr>
                <w:b/>
                <w:sz w:val="34"/>
              </w:rPr>
              <w:t>về S</w:t>
            </w:r>
            <w:r w:rsidRPr="00DF411E">
              <w:rPr>
                <w:b/>
                <w:sz w:val="34"/>
              </w:rPr>
              <w:t>cene</w:t>
            </w:r>
          </w:p>
        </w:tc>
      </w:tr>
      <w:tr w:rsidR="000B6F99" w:rsidTr="000B6F99">
        <w:tc>
          <w:tcPr>
            <w:tcW w:w="746" w:type="dxa"/>
          </w:tcPr>
          <w:p w:rsidR="000B6F99" w:rsidRPr="00181CC5" w:rsidRDefault="00736ABE" w:rsidP="00181CC5">
            <w:pPr>
              <w:pStyle w:val="NoSpacing"/>
              <w:jc w:val="center"/>
              <w:rPr>
                <w:b/>
              </w:rPr>
            </w:pPr>
            <w:r>
              <w:rPr>
                <w:b/>
              </w:rPr>
              <w:t>8</w:t>
            </w:r>
          </w:p>
        </w:tc>
        <w:tc>
          <w:tcPr>
            <w:tcW w:w="2550" w:type="dxa"/>
          </w:tcPr>
          <w:p w:rsidR="000B6F99" w:rsidRDefault="00841697" w:rsidP="000B6F99">
            <w:pPr>
              <w:pStyle w:val="NoSpacing"/>
            </w:pPr>
            <w:r>
              <w:t>Scene</w:t>
            </w:r>
          </w:p>
        </w:tc>
        <w:tc>
          <w:tcPr>
            <w:tcW w:w="6959" w:type="dxa"/>
          </w:tcPr>
          <w:p w:rsidR="000B6F99" w:rsidRDefault="00D63347" w:rsidP="00D63347">
            <w:pPr>
              <w:pStyle w:val="NoSpacing"/>
            </w:pPr>
            <w:r>
              <w:t>Là một abstract class, c</w:t>
            </w:r>
            <w:r w:rsidR="00E25AE6">
              <w:t>hứa các hàm dùng để chạy trong game.</w:t>
            </w:r>
            <w:r w:rsidR="00936E38">
              <w:t xml:space="preserve"> Một số phương thức chính</w:t>
            </w:r>
            <w:r w:rsidR="00792C95">
              <w:br/>
            </w:r>
            <w:r>
              <w:br/>
              <w:t xml:space="preserve">- </w:t>
            </w:r>
            <w:r w:rsidR="00AF4BCB" w:rsidRPr="00AF4BCB">
              <w:rPr>
                <w:b/>
              </w:rPr>
              <w:t>void</w:t>
            </w:r>
            <w:r w:rsidR="00AF4BCB">
              <w:t xml:space="preserve"> </w:t>
            </w:r>
            <w:r w:rsidR="00C97ED5" w:rsidRPr="00936E38">
              <w:rPr>
                <w:b/>
              </w:rPr>
              <w:t>update(</w:t>
            </w:r>
            <w:r w:rsidR="00BF4425">
              <w:rPr>
                <w:b/>
              </w:rPr>
              <w:t>float</w:t>
            </w:r>
            <w:r w:rsidR="00C97ED5" w:rsidRPr="00936E38">
              <w:rPr>
                <w:b/>
              </w:rPr>
              <w:t>):</w:t>
            </w:r>
            <w:r w:rsidR="00C97ED5">
              <w:t xml:space="preserve"> là hàm update trong game 1 lần gọi tương ứng với 1 frame.</w:t>
            </w:r>
          </w:p>
          <w:p w:rsidR="00C97ED5" w:rsidRDefault="00C97ED5" w:rsidP="00D63347">
            <w:pPr>
              <w:pStyle w:val="NoSpacing"/>
            </w:pPr>
            <w:r>
              <w:t xml:space="preserve">- </w:t>
            </w:r>
            <w:r w:rsidR="00AF4BCB" w:rsidRPr="00AF4BCB">
              <w:rPr>
                <w:b/>
              </w:rPr>
              <w:t>void</w:t>
            </w:r>
            <w:r w:rsidR="00AF4BCB">
              <w:t xml:space="preserve"> </w:t>
            </w:r>
            <w:r w:rsidR="00936E38" w:rsidRPr="00936E38">
              <w:rPr>
                <w:b/>
              </w:rPr>
              <w:t>doDraw(</w:t>
            </w:r>
            <w:r w:rsidR="00BF4425">
              <w:rPr>
                <w:b/>
              </w:rPr>
              <w:t>Graphics</w:t>
            </w:r>
            <w:r w:rsidR="00936E38" w:rsidRPr="00936E38">
              <w:rPr>
                <w:b/>
              </w:rPr>
              <w:t>):</w:t>
            </w:r>
            <w:r w:rsidR="00936E38">
              <w:t xml:space="preserve"> </w:t>
            </w:r>
            <w:r w:rsidR="00A56542">
              <w:t>hàm vẽ, các đối hiển thị trên Scene sẽ được vẽ ở đây</w:t>
            </w:r>
            <w:r w:rsidR="00BF4425">
              <w:t>.</w:t>
            </w:r>
          </w:p>
          <w:p w:rsidR="00A56542" w:rsidRDefault="00E71595" w:rsidP="00D63347">
            <w:pPr>
              <w:pStyle w:val="NoSpacing"/>
            </w:pPr>
            <w:r>
              <w:t xml:space="preserve">- </w:t>
            </w:r>
            <w:r w:rsidR="00AF4BCB" w:rsidRPr="00AF4BCB">
              <w:rPr>
                <w:b/>
              </w:rPr>
              <w:t>void</w:t>
            </w:r>
            <w:r w:rsidR="00AF4BCB">
              <w:t xml:space="preserve"> </w:t>
            </w:r>
            <w:r w:rsidRPr="00E71595">
              <w:rPr>
                <w:b/>
              </w:rPr>
              <w:t>loadContent()</w:t>
            </w:r>
            <w:r>
              <w:rPr>
                <w:b/>
              </w:rPr>
              <w:t xml:space="preserve">: </w:t>
            </w:r>
            <w:r w:rsidR="00F57688">
              <w:t>hàm load các content cho Scene được gọi khi khởi tạo Scene</w:t>
            </w:r>
            <w:r w:rsidR="00BF4425">
              <w:t>.</w:t>
            </w:r>
          </w:p>
          <w:p w:rsidR="00BF4425" w:rsidRDefault="00BF4425" w:rsidP="00D63347">
            <w:pPr>
              <w:pStyle w:val="NoSpacing"/>
            </w:pPr>
            <w:r w:rsidRPr="001B4E69">
              <w:rPr>
                <w:b/>
              </w:rPr>
              <w:t xml:space="preserve">- mouseMotion(MouseStates, Vector): </w:t>
            </w:r>
            <w:r w:rsidR="00BC3CBC">
              <w:t>hàm nhận</w:t>
            </w:r>
            <w:r w:rsidR="00222855">
              <w:t xml:space="preserve"> và xử lý</w:t>
            </w:r>
            <w:r w:rsidR="00BC3CBC">
              <w:t xml:space="preserve"> các Event của chuột</w:t>
            </w:r>
          </w:p>
          <w:p w:rsidR="00BC3CBC" w:rsidRDefault="00BC3CBC" w:rsidP="00BC3CBC">
            <w:pPr>
              <w:pStyle w:val="NoSpacing"/>
            </w:pPr>
            <w:r>
              <w:t>-</w:t>
            </w:r>
            <w:r w:rsidR="00AF4BCB">
              <w:t xml:space="preserve"> </w:t>
            </w:r>
            <w:r w:rsidR="00AF4BCB" w:rsidRPr="00AF4BCB">
              <w:rPr>
                <w:b/>
              </w:rPr>
              <w:t>void</w:t>
            </w:r>
            <w:r w:rsidR="00AF4BCB">
              <w:t xml:space="preserve"> </w:t>
            </w:r>
            <w:r w:rsidRPr="00BC3CBC">
              <w:rPr>
                <w:b/>
              </w:rPr>
              <w:t>keyBoardHandle(KeyEven</w:t>
            </w:r>
            <w:r>
              <w:rPr>
                <w:b/>
              </w:rPr>
              <w:t>t</w:t>
            </w:r>
            <w:r w:rsidRPr="00BC3CBC">
              <w:rPr>
                <w:b/>
              </w:rPr>
              <w:t>)</w:t>
            </w:r>
            <w:r>
              <w:rPr>
                <w:b/>
              </w:rPr>
              <w:t xml:space="preserve">: </w:t>
            </w:r>
            <w:r w:rsidR="00222855">
              <w:t>hàm nhận và xử lý các sự kiện của bàn phím</w:t>
            </w:r>
          </w:p>
          <w:p w:rsidR="006C78CF" w:rsidRPr="009C240D" w:rsidRDefault="006C78CF" w:rsidP="00BC3CBC">
            <w:pPr>
              <w:pStyle w:val="NoSpacing"/>
            </w:pPr>
            <w:r w:rsidRPr="006C78CF">
              <w:rPr>
                <w:b/>
              </w:rPr>
              <w:t>- String getSceneName()</w:t>
            </w:r>
            <w:r w:rsidR="009C240D">
              <w:rPr>
                <w:b/>
              </w:rPr>
              <w:t xml:space="preserve">: </w:t>
            </w:r>
            <w:r w:rsidR="009C240D">
              <w:t>hàm trả về tên của Scene</w:t>
            </w:r>
          </w:p>
        </w:tc>
      </w:tr>
      <w:tr w:rsidR="00841697" w:rsidTr="000B6F99">
        <w:tc>
          <w:tcPr>
            <w:tcW w:w="746" w:type="dxa"/>
          </w:tcPr>
          <w:p w:rsidR="00841697" w:rsidRPr="00181CC5" w:rsidRDefault="00736ABE" w:rsidP="00181CC5">
            <w:pPr>
              <w:pStyle w:val="NoSpacing"/>
              <w:jc w:val="center"/>
              <w:rPr>
                <w:b/>
              </w:rPr>
            </w:pPr>
            <w:r>
              <w:rPr>
                <w:b/>
              </w:rPr>
              <w:t>9</w:t>
            </w:r>
          </w:p>
        </w:tc>
        <w:tc>
          <w:tcPr>
            <w:tcW w:w="2550" w:type="dxa"/>
          </w:tcPr>
          <w:p w:rsidR="00841697" w:rsidRDefault="00841697" w:rsidP="00841697">
            <w:pPr>
              <w:pStyle w:val="NoSpacing"/>
            </w:pPr>
            <w:r>
              <w:t>AboutScene</w:t>
            </w:r>
          </w:p>
        </w:tc>
        <w:tc>
          <w:tcPr>
            <w:tcW w:w="6959" w:type="dxa"/>
          </w:tcPr>
          <w:p w:rsidR="00841697" w:rsidRDefault="00E25AE6" w:rsidP="00841697">
            <w:pPr>
              <w:pStyle w:val="NoSpacing"/>
            </w:pPr>
            <w:r>
              <w:t>Kế thừa từ</w:t>
            </w:r>
            <w:r w:rsidR="0062505D">
              <w:t xml:space="preserve"> lớp</w:t>
            </w:r>
            <w:r>
              <w:t xml:space="preserve"> Scene</w:t>
            </w:r>
            <w:r w:rsidR="008A0EF3">
              <w:t>, hiển thị thông tin và hình ảnh của tác giả</w:t>
            </w:r>
            <w:r w:rsidR="00DD17BF">
              <w:t>.</w:t>
            </w:r>
          </w:p>
        </w:tc>
      </w:tr>
      <w:tr w:rsidR="00841697" w:rsidTr="000B6F99">
        <w:tc>
          <w:tcPr>
            <w:tcW w:w="746" w:type="dxa"/>
          </w:tcPr>
          <w:p w:rsidR="00841697" w:rsidRPr="00181CC5" w:rsidRDefault="00736ABE" w:rsidP="00181CC5">
            <w:pPr>
              <w:pStyle w:val="NoSpacing"/>
              <w:jc w:val="center"/>
              <w:rPr>
                <w:b/>
              </w:rPr>
            </w:pPr>
            <w:r>
              <w:rPr>
                <w:b/>
              </w:rPr>
              <w:t>10</w:t>
            </w:r>
          </w:p>
        </w:tc>
        <w:tc>
          <w:tcPr>
            <w:tcW w:w="2550" w:type="dxa"/>
          </w:tcPr>
          <w:p w:rsidR="00841697" w:rsidRDefault="00841697" w:rsidP="00841697">
            <w:pPr>
              <w:pStyle w:val="NoSpacing"/>
            </w:pPr>
            <w:r>
              <w:t>GamePlayScene</w:t>
            </w:r>
          </w:p>
        </w:tc>
        <w:tc>
          <w:tcPr>
            <w:tcW w:w="6959" w:type="dxa"/>
          </w:tcPr>
          <w:p w:rsidR="00841697" w:rsidRDefault="0062505D" w:rsidP="0062505D">
            <w:pPr>
              <w:pStyle w:val="NoSpacing"/>
            </w:pPr>
            <w:r>
              <w:t>Kế thừa từ lớp Scene, v</w:t>
            </w:r>
            <w:r w:rsidR="009F46F5">
              <w:t xml:space="preserve">ới input truyền vào Constructor là </w:t>
            </w:r>
            <w:r w:rsidR="009F46F5" w:rsidRPr="009F46F5">
              <w:t>GameLevel</w:t>
            </w:r>
            <w:r w:rsidR="009F46F5">
              <w:t xml:space="preserve"> cho biết độ khó của Scene</w:t>
            </w:r>
            <w:r>
              <w:t>. Ngoài các phương thức kế</w:t>
            </w:r>
            <w:r w:rsidR="003C69F3">
              <w:t xml:space="preserve"> thừa từ lớp Scene còn có thêm 1 số phương thức khác hỗ trợ cho việc sử lý game</w:t>
            </w:r>
            <w:r w:rsidR="00DD17BF">
              <w:t>.</w:t>
            </w:r>
          </w:p>
        </w:tc>
      </w:tr>
      <w:tr w:rsidR="00841697" w:rsidTr="000B6F99">
        <w:tc>
          <w:tcPr>
            <w:tcW w:w="746" w:type="dxa"/>
          </w:tcPr>
          <w:p w:rsidR="00841697" w:rsidRPr="00181CC5" w:rsidRDefault="00736ABE" w:rsidP="00181CC5">
            <w:pPr>
              <w:pStyle w:val="NoSpacing"/>
              <w:jc w:val="center"/>
              <w:rPr>
                <w:b/>
              </w:rPr>
            </w:pPr>
            <w:r>
              <w:rPr>
                <w:b/>
              </w:rPr>
              <w:t>11</w:t>
            </w:r>
          </w:p>
        </w:tc>
        <w:tc>
          <w:tcPr>
            <w:tcW w:w="2550" w:type="dxa"/>
          </w:tcPr>
          <w:p w:rsidR="00841697" w:rsidRDefault="00841697" w:rsidP="00841697">
            <w:pPr>
              <w:pStyle w:val="NoSpacing"/>
            </w:pPr>
            <w:r>
              <w:t>HighscoreScene</w:t>
            </w:r>
          </w:p>
        </w:tc>
        <w:tc>
          <w:tcPr>
            <w:tcW w:w="6959" w:type="dxa"/>
          </w:tcPr>
          <w:p w:rsidR="00841697" w:rsidRDefault="00DD17BF" w:rsidP="00841697">
            <w:pPr>
              <w:pStyle w:val="NoSpacing"/>
            </w:pPr>
            <w:r>
              <w:t>Kế thừa từ lớp Scene, hiển thị điểm số của 10 người chơi có điểm cao nhất và sắp xếp theo thứ tự giảm dần từ trên xuống.</w:t>
            </w:r>
          </w:p>
        </w:tc>
      </w:tr>
      <w:tr w:rsidR="00841697" w:rsidTr="000B6F99">
        <w:tc>
          <w:tcPr>
            <w:tcW w:w="746" w:type="dxa"/>
          </w:tcPr>
          <w:p w:rsidR="00841697" w:rsidRPr="00181CC5" w:rsidRDefault="00736ABE" w:rsidP="00181CC5">
            <w:pPr>
              <w:pStyle w:val="NoSpacing"/>
              <w:jc w:val="center"/>
              <w:rPr>
                <w:b/>
              </w:rPr>
            </w:pPr>
            <w:r>
              <w:rPr>
                <w:b/>
              </w:rPr>
              <w:t>12</w:t>
            </w:r>
          </w:p>
        </w:tc>
        <w:tc>
          <w:tcPr>
            <w:tcW w:w="2550" w:type="dxa"/>
          </w:tcPr>
          <w:p w:rsidR="00841697" w:rsidRDefault="00020347" w:rsidP="00841697">
            <w:pPr>
              <w:pStyle w:val="NoSpacing"/>
            </w:pPr>
            <w:r>
              <w:t>MenuScene</w:t>
            </w:r>
          </w:p>
        </w:tc>
        <w:tc>
          <w:tcPr>
            <w:tcW w:w="6959" w:type="dxa"/>
          </w:tcPr>
          <w:p w:rsidR="00841697" w:rsidRDefault="00DD17BF" w:rsidP="00104FF1">
            <w:pPr>
              <w:pStyle w:val="NoSpacing"/>
            </w:pPr>
            <w:r>
              <w:t>Kế thừa từ lớp Scene, màn hình đầu tiên được hiển thị khi vào game, cho phép chọn các Scene.</w:t>
            </w:r>
          </w:p>
        </w:tc>
      </w:tr>
      <w:tr w:rsidR="00020347" w:rsidTr="00435E29">
        <w:tc>
          <w:tcPr>
            <w:tcW w:w="10255" w:type="dxa"/>
            <w:gridSpan w:val="3"/>
          </w:tcPr>
          <w:p w:rsidR="00020347" w:rsidRPr="00181CC5" w:rsidRDefault="00020347" w:rsidP="00181CC5">
            <w:pPr>
              <w:pStyle w:val="NoSpacing"/>
              <w:jc w:val="center"/>
              <w:rPr>
                <w:b/>
              </w:rPr>
            </w:pPr>
            <w:r w:rsidRPr="00DF411E">
              <w:rPr>
                <w:b/>
                <w:sz w:val="34"/>
              </w:rPr>
              <w:t>Class về Shape</w:t>
            </w:r>
          </w:p>
        </w:tc>
      </w:tr>
      <w:tr w:rsidR="00841697" w:rsidTr="000B6F99">
        <w:tc>
          <w:tcPr>
            <w:tcW w:w="746" w:type="dxa"/>
          </w:tcPr>
          <w:p w:rsidR="00841697" w:rsidRPr="00181CC5" w:rsidRDefault="00736ABE" w:rsidP="00181CC5">
            <w:pPr>
              <w:pStyle w:val="NoSpacing"/>
              <w:jc w:val="center"/>
              <w:rPr>
                <w:b/>
              </w:rPr>
            </w:pPr>
            <w:r>
              <w:rPr>
                <w:b/>
              </w:rPr>
              <w:t>13</w:t>
            </w:r>
          </w:p>
        </w:tc>
        <w:tc>
          <w:tcPr>
            <w:tcW w:w="2550" w:type="dxa"/>
          </w:tcPr>
          <w:p w:rsidR="00841697" w:rsidRDefault="00C948F8" w:rsidP="00841697">
            <w:pPr>
              <w:pStyle w:val="NoSpacing"/>
            </w:pPr>
            <w:r>
              <w:t>Shape</w:t>
            </w:r>
          </w:p>
        </w:tc>
        <w:tc>
          <w:tcPr>
            <w:tcW w:w="6959" w:type="dxa"/>
          </w:tcPr>
          <w:p w:rsidR="00841697" w:rsidRDefault="00DC2695" w:rsidP="00F009F3">
            <w:pPr>
              <w:pStyle w:val="NoSpacing"/>
            </w:pPr>
            <w:r>
              <w:t>Là abstract class</w:t>
            </w:r>
            <w:r w:rsidR="0076799F">
              <w:t>. Cho phép định nghĩa 1 hình trong game, trong game này có 7 hình.</w:t>
            </w:r>
            <w:r w:rsidR="0021788E">
              <w:t xml:space="preserve"> </w:t>
            </w:r>
            <w:r w:rsidR="009A5041">
              <w:t>Bên trong có chứa 1 ma trận dùng cho việc vẽ các khối GBlock tạo thành 1 hình.</w:t>
            </w:r>
            <w:r w:rsidR="009969A9">
              <w:t xml:space="preserve"> Một số hàm cơ bản:</w:t>
            </w:r>
            <w:r w:rsidR="009969A9">
              <w:br/>
              <w:t xml:space="preserve">+ </w:t>
            </w:r>
            <w:r w:rsidR="00EE5DB5" w:rsidRPr="00EE5DB5">
              <w:rPr>
                <w:b/>
              </w:rPr>
              <w:t>void doDraw(Graphics)</w:t>
            </w:r>
            <w:r w:rsidR="00EE5DB5">
              <w:rPr>
                <w:b/>
              </w:rPr>
              <w:t>:</w:t>
            </w:r>
            <w:r w:rsidR="00EE5DB5">
              <w:t xml:space="preserve"> dùng để vẽ hình lên màn hình</w:t>
            </w:r>
          </w:p>
          <w:p w:rsidR="00EE5DB5" w:rsidRDefault="00EE5DB5" w:rsidP="00F009F3">
            <w:pPr>
              <w:pStyle w:val="NoSpacing"/>
            </w:pPr>
            <w:r>
              <w:t xml:space="preserve">+ </w:t>
            </w:r>
            <w:r w:rsidR="00ED6DD1" w:rsidRPr="00ED6DD1">
              <w:rPr>
                <w:b/>
              </w:rPr>
              <w:t>void initialized()</w:t>
            </w:r>
            <w:r w:rsidR="00ED6DD1">
              <w:rPr>
                <w:b/>
              </w:rPr>
              <w:t>:</w:t>
            </w:r>
            <w:r w:rsidR="00644158">
              <w:t>hàm khởi tạo các biến, thành phần cần thiết cho Shape</w:t>
            </w:r>
          </w:p>
          <w:p w:rsidR="00644158" w:rsidRDefault="00644158" w:rsidP="00F009F3">
            <w:pPr>
              <w:pStyle w:val="NoSpacing"/>
            </w:pPr>
            <w:r>
              <w:t xml:space="preserve">+ </w:t>
            </w:r>
            <w:r w:rsidR="00656A26" w:rsidRPr="00656A26">
              <w:rPr>
                <w:b/>
              </w:rPr>
              <w:t>Rect getBound()</w:t>
            </w:r>
            <w:r w:rsidR="00656A26">
              <w:rPr>
                <w:b/>
              </w:rPr>
              <w:t xml:space="preserve">: </w:t>
            </w:r>
            <w:r w:rsidR="00656A26">
              <w:t xml:space="preserve">trả về vùng hình chữ nhật xung quanh của Shape </w:t>
            </w:r>
          </w:p>
          <w:p w:rsidR="00656A26" w:rsidRDefault="00656A26" w:rsidP="00A73923">
            <w:pPr>
              <w:pStyle w:val="NoSpacing"/>
            </w:pPr>
            <w:r w:rsidRPr="00A73923">
              <w:rPr>
                <w:b/>
              </w:rPr>
              <w:t xml:space="preserve">+ </w:t>
            </w:r>
            <w:r w:rsidR="00A73923" w:rsidRPr="00A73923">
              <w:rPr>
                <w:b/>
              </w:rPr>
              <w:t>void setTimeMove(floa</w:t>
            </w:r>
            <w:r w:rsidR="00A73923">
              <w:rPr>
                <w:b/>
              </w:rPr>
              <w:t>t</w:t>
            </w:r>
            <w:r w:rsidR="00A73923" w:rsidRPr="00A73923">
              <w:rPr>
                <w:b/>
              </w:rPr>
              <w:t>)</w:t>
            </w:r>
            <w:r w:rsidR="00A73923">
              <w:rPr>
                <w:b/>
              </w:rPr>
              <w:t xml:space="preserve">: </w:t>
            </w:r>
            <w:r w:rsidR="00DD4787">
              <w:t>set thời gian di chuyển xuống của Shape cái này sẽ phụ thuộc vào Level của game</w:t>
            </w:r>
          </w:p>
          <w:p w:rsidR="00DD4787" w:rsidRDefault="00CD002B" w:rsidP="00CD002B">
            <w:pPr>
              <w:pStyle w:val="NoSpacing"/>
            </w:pPr>
            <w:r>
              <w:t xml:space="preserve">+ </w:t>
            </w:r>
            <w:r w:rsidRPr="00CD002B">
              <w:rPr>
                <w:b/>
              </w:rPr>
              <w:t>setRotationValue(in)</w:t>
            </w:r>
            <w:r>
              <w:rPr>
                <w:b/>
              </w:rPr>
              <w:t xml:space="preserve">: </w:t>
            </w:r>
            <w:r>
              <w:t>cài đặt giá trị quay hình, chạy từ tới 3 thì ta quay 1 lần là 90° nên chỉ có</w:t>
            </w:r>
            <w:r w:rsidR="007A6390">
              <w:t xml:space="preserve"> tối đa</w:t>
            </w:r>
            <w:r>
              <w:t xml:space="preserve"> 4 hình khác nhau với 1 Shape</w:t>
            </w:r>
          </w:p>
          <w:p w:rsidR="00CD002B" w:rsidRDefault="007A6390" w:rsidP="00CD002B">
            <w:pPr>
              <w:pStyle w:val="NoSpacing"/>
            </w:pPr>
            <w:r>
              <w:t xml:space="preserve">+ </w:t>
            </w:r>
            <w:r w:rsidR="000C2823" w:rsidRPr="000C2823">
              <w:rPr>
                <w:b/>
              </w:rPr>
              <w:t>void setPosition(Vector pos)</w:t>
            </w:r>
            <w:r w:rsidR="000C2823">
              <w:rPr>
                <w:b/>
              </w:rPr>
              <w:t>:</w:t>
            </w:r>
            <w:r w:rsidR="000C2823">
              <w:t xml:space="preserve"> set vị trí của Shape</w:t>
            </w:r>
          </w:p>
          <w:p w:rsidR="000C2823" w:rsidRPr="00901575" w:rsidRDefault="00901575" w:rsidP="00CD002B">
            <w:pPr>
              <w:pStyle w:val="NoSpacing"/>
            </w:pPr>
            <w:r>
              <w:lastRenderedPageBreak/>
              <w:t xml:space="preserve">+ </w:t>
            </w:r>
            <w:r w:rsidRPr="00901575">
              <w:rPr>
                <w:b/>
              </w:rPr>
              <w:t>List&lt;GBlock&gt; getListBlock()</w:t>
            </w:r>
            <w:r>
              <w:rPr>
                <w:b/>
              </w:rPr>
              <w:t>:</w:t>
            </w:r>
            <w:r>
              <w:t xml:space="preserve"> hàm trả về</w:t>
            </w:r>
            <w:r w:rsidR="00407B5B">
              <w:t xml:space="preserve"> list</w:t>
            </w:r>
            <w:r>
              <w:t xml:space="preserve"> các GBlock thuộc Shape</w:t>
            </w:r>
          </w:p>
        </w:tc>
      </w:tr>
      <w:tr w:rsidR="00841697" w:rsidTr="000B6F99">
        <w:tc>
          <w:tcPr>
            <w:tcW w:w="746" w:type="dxa"/>
          </w:tcPr>
          <w:p w:rsidR="00841697" w:rsidRPr="00181CC5" w:rsidRDefault="00736ABE" w:rsidP="00181CC5">
            <w:pPr>
              <w:pStyle w:val="NoSpacing"/>
              <w:jc w:val="center"/>
              <w:rPr>
                <w:b/>
              </w:rPr>
            </w:pPr>
            <w:r>
              <w:rPr>
                <w:b/>
              </w:rPr>
              <w:lastRenderedPageBreak/>
              <w:t>14</w:t>
            </w:r>
          </w:p>
        </w:tc>
        <w:tc>
          <w:tcPr>
            <w:tcW w:w="2550" w:type="dxa"/>
          </w:tcPr>
          <w:p w:rsidR="00841697" w:rsidRDefault="00C948F8" w:rsidP="00C948F8">
            <w:pPr>
              <w:pStyle w:val="NoSpacing"/>
            </w:pPr>
            <w:r>
              <w:t>IShape</w:t>
            </w:r>
          </w:p>
        </w:tc>
        <w:tc>
          <w:tcPr>
            <w:tcW w:w="6959" w:type="dxa"/>
          </w:tcPr>
          <w:p w:rsidR="00841697" w:rsidRDefault="00774472" w:rsidP="00841697">
            <w:pPr>
              <w:pStyle w:val="NoSpacing"/>
            </w:pPr>
            <w:r>
              <w:t>Kế thừa từ Shape,</w:t>
            </w:r>
            <w:r w:rsidR="00A57766">
              <w:t xml:space="preserve"> có hình dạng</w:t>
            </w:r>
          </w:p>
          <w:p w:rsidR="00AE14FE" w:rsidRDefault="00AE14FE" w:rsidP="00841697">
            <w:pPr>
              <w:pStyle w:val="NoSpacing"/>
            </w:pPr>
            <w:r w:rsidRPr="00AE14FE">
              <w:rPr>
                <w:noProof/>
              </w:rPr>
              <w:drawing>
                <wp:inline distT="0" distB="0" distL="0" distR="0">
                  <wp:extent cx="419100" cy="1562100"/>
                  <wp:effectExtent l="0" t="0" r="0" b="0"/>
                  <wp:docPr id="2" name="Picture 2" descr="C:\Users\DELL\Desktop\Bao cao Java\ISha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Desktop\Bao cao Java\IShap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9100" cy="1562100"/>
                          </a:xfrm>
                          <a:prstGeom prst="rect">
                            <a:avLst/>
                          </a:prstGeom>
                          <a:noFill/>
                          <a:ln>
                            <a:noFill/>
                          </a:ln>
                        </pic:spPr>
                      </pic:pic>
                    </a:graphicData>
                  </a:graphic>
                </wp:inline>
              </w:drawing>
            </w:r>
          </w:p>
        </w:tc>
      </w:tr>
      <w:tr w:rsidR="00841697" w:rsidTr="000B6F99">
        <w:tc>
          <w:tcPr>
            <w:tcW w:w="746" w:type="dxa"/>
          </w:tcPr>
          <w:p w:rsidR="00841697" w:rsidRPr="00181CC5" w:rsidRDefault="00736ABE" w:rsidP="00181CC5">
            <w:pPr>
              <w:pStyle w:val="NoSpacing"/>
              <w:jc w:val="center"/>
              <w:rPr>
                <w:b/>
              </w:rPr>
            </w:pPr>
            <w:r>
              <w:rPr>
                <w:b/>
              </w:rPr>
              <w:t>15</w:t>
            </w:r>
          </w:p>
        </w:tc>
        <w:tc>
          <w:tcPr>
            <w:tcW w:w="2550" w:type="dxa"/>
          </w:tcPr>
          <w:p w:rsidR="00841697" w:rsidRDefault="00C948F8" w:rsidP="00841697">
            <w:pPr>
              <w:pStyle w:val="NoSpacing"/>
            </w:pPr>
            <w:r>
              <w:t>LLeftShape</w:t>
            </w:r>
          </w:p>
        </w:tc>
        <w:tc>
          <w:tcPr>
            <w:tcW w:w="6959" w:type="dxa"/>
          </w:tcPr>
          <w:p w:rsidR="00841697" w:rsidRDefault="00774472" w:rsidP="00841697">
            <w:pPr>
              <w:pStyle w:val="NoSpacing"/>
            </w:pPr>
            <w:r>
              <w:t>Kế thừa từ Shape,</w:t>
            </w:r>
            <w:r w:rsidR="00AE14FE">
              <w:t xml:space="preserve"> có hình dạng</w:t>
            </w:r>
          </w:p>
          <w:p w:rsidR="00AE14FE" w:rsidRDefault="00CA4322" w:rsidP="00841697">
            <w:pPr>
              <w:pStyle w:val="NoSpacing"/>
            </w:pPr>
            <w:r w:rsidRPr="00CA4322">
              <w:rPr>
                <w:noProof/>
              </w:rPr>
              <w:drawing>
                <wp:inline distT="0" distB="0" distL="0" distR="0">
                  <wp:extent cx="800100" cy="1181100"/>
                  <wp:effectExtent l="0" t="0" r="0" b="0"/>
                  <wp:docPr id="3" name="Picture 3" descr="C:\Users\DELL\Desktop\Bao cao Java\LLeftSha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esktop\Bao cao Java\LLeftShap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00100" cy="1181100"/>
                          </a:xfrm>
                          <a:prstGeom prst="rect">
                            <a:avLst/>
                          </a:prstGeom>
                          <a:noFill/>
                          <a:ln>
                            <a:noFill/>
                          </a:ln>
                        </pic:spPr>
                      </pic:pic>
                    </a:graphicData>
                  </a:graphic>
                </wp:inline>
              </w:drawing>
            </w:r>
          </w:p>
        </w:tc>
      </w:tr>
      <w:tr w:rsidR="00841697" w:rsidTr="000B6F99">
        <w:tc>
          <w:tcPr>
            <w:tcW w:w="746" w:type="dxa"/>
          </w:tcPr>
          <w:p w:rsidR="00841697" w:rsidRPr="00181CC5" w:rsidRDefault="00736ABE" w:rsidP="00181CC5">
            <w:pPr>
              <w:pStyle w:val="NoSpacing"/>
              <w:jc w:val="center"/>
              <w:rPr>
                <w:b/>
              </w:rPr>
            </w:pPr>
            <w:r>
              <w:rPr>
                <w:b/>
              </w:rPr>
              <w:t>16</w:t>
            </w:r>
          </w:p>
        </w:tc>
        <w:tc>
          <w:tcPr>
            <w:tcW w:w="2550" w:type="dxa"/>
          </w:tcPr>
          <w:p w:rsidR="00841697" w:rsidRDefault="00A85011" w:rsidP="00841697">
            <w:pPr>
              <w:pStyle w:val="NoSpacing"/>
            </w:pPr>
            <w:r>
              <w:t>LRightShape</w:t>
            </w:r>
          </w:p>
        </w:tc>
        <w:tc>
          <w:tcPr>
            <w:tcW w:w="6959" w:type="dxa"/>
          </w:tcPr>
          <w:p w:rsidR="00841697" w:rsidRDefault="00774472" w:rsidP="00841697">
            <w:pPr>
              <w:pStyle w:val="NoSpacing"/>
            </w:pPr>
            <w:r>
              <w:t>Kế thừa từ Shape,</w:t>
            </w:r>
            <w:r w:rsidR="00AE14FE">
              <w:t xml:space="preserve"> có hình dạng</w:t>
            </w:r>
          </w:p>
          <w:p w:rsidR="00CA4322" w:rsidRDefault="00CA4322" w:rsidP="00841697">
            <w:pPr>
              <w:pStyle w:val="NoSpacing"/>
            </w:pPr>
            <w:r w:rsidRPr="00CA4322">
              <w:rPr>
                <w:noProof/>
              </w:rPr>
              <w:drawing>
                <wp:inline distT="0" distB="0" distL="0" distR="0">
                  <wp:extent cx="762000" cy="1152525"/>
                  <wp:effectExtent l="0" t="0" r="0" b="9525"/>
                  <wp:docPr id="5" name="Picture 5" descr="C:\Users\DELL\Desktop\Bao cao Java\LRightSha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LL\Desktop\Bao cao Java\LRightShap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62000" cy="1152525"/>
                          </a:xfrm>
                          <a:prstGeom prst="rect">
                            <a:avLst/>
                          </a:prstGeom>
                          <a:noFill/>
                          <a:ln>
                            <a:noFill/>
                          </a:ln>
                        </pic:spPr>
                      </pic:pic>
                    </a:graphicData>
                  </a:graphic>
                </wp:inline>
              </w:drawing>
            </w:r>
          </w:p>
        </w:tc>
      </w:tr>
      <w:tr w:rsidR="00841697" w:rsidTr="000B6F99">
        <w:tc>
          <w:tcPr>
            <w:tcW w:w="746" w:type="dxa"/>
          </w:tcPr>
          <w:p w:rsidR="00841697" w:rsidRPr="00181CC5" w:rsidRDefault="00736ABE" w:rsidP="00181CC5">
            <w:pPr>
              <w:pStyle w:val="NoSpacing"/>
              <w:jc w:val="center"/>
              <w:rPr>
                <w:b/>
              </w:rPr>
            </w:pPr>
            <w:r>
              <w:rPr>
                <w:b/>
              </w:rPr>
              <w:t>17</w:t>
            </w:r>
          </w:p>
        </w:tc>
        <w:tc>
          <w:tcPr>
            <w:tcW w:w="2550" w:type="dxa"/>
          </w:tcPr>
          <w:p w:rsidR="00841697" w:rsidRDefault="00E13006" w:rsidP="00841697">
            <w:pPr>
              <w:pStyle w:val="NoSpacing"/>
            </w:pPr>
            <w:r>
              <w:t>RectShape</w:t>
            </w:r>
          </w:p>
        </w:tc>
        <w:tc>
          <w:tcPr>
            <w:tcW w:w="6959" w:type="dxa"/>
          </w:tcPr>
          <w:p w:rsidR="00841697" w:rsidRDefault="00774472" w:rsidP="00841697">
            <w:pPr>
              <w:pStyle w:val="NoSpacing"/>
            </w:pPr>
            <w:r>
              <w:t>Kế thừa từ Shape,</w:t>
            </w:r>
            <w:r w:rsidR="00AE14FE">
              <w:t xml:space="preserve"> có hình dạng</w:t>
            </w:r>
          </w:p>
          <w:p w:rsidR="00CA4322" w:rsidRDefault="00CA4322" w:rsidP="00841697">
            <w:pPr>
              <w:pStyle w:val="NoSpacing"/>
            </w:pPr>
            <w:r w:rsidRPr="00CA4322">
              <w:rPr>
                <w:noProof/>
              </w:rPr>
              <w:drawing>
                <wp:inline distT="0" distB="0" distL="0" distR="0">
                  <wp:extent cx="771525" cy="762000"/>
                  <wp:effectExtent l="0" t="0" r="9525" b="0"/>
                  <wp:docPr id="6" name="Picture 6" descr="C:\Users\DELL\Desktop\Bao cao Java\RectSha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Bao cao Java\RectShap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71525" cy="762000"/>
                          </a:xfrm>
                          <a:prstGeom prst="rect">
                            <a:avLst/>
                          </a:prstGeom>
                          <a:noFill/>
                          <a:ln>
                            <a:noFill/>
                          </a:ln>
                        </pic:spPr>
                      </pic:pic>
                    </a:graphicData>
                  </a:graphic>
                </wp:inline>
              </w:drawing>
            </w:r>
          </w:p>
        </w:tc>
      </w:tr>
      <w:tr w:rsidR="00A85011" w:rsidTr="000B6F99">
        <w:tc>
          <w:tcPr>
            <w:tcW w:w="746" w:type="dxa"/>
          </w:tcPr>
          <w:p w:rsidR="00A85011" w:rsidRPr="00181CC5" w:rsidRDefault="00736ABE" w:rsidP="00181CC5">
            <w:pPr>
              <w:pStyle w:val="NoSpacing"/>
              <w:jc w:val="center"/>
              <w:rPr>
                <w:b/>
              </w:rPr>
            </w:pPr>
            <w:r>
              <w:rPr>
                <w:b/>
              </w:rPr>
              <w:t>18</w:t>
            </w:r>
          </w:p>
        </w:tc>
        <w:tc>
          <w:tcPr>
            <w:tcW w:w="2550" w:type="dxa"/>
          </w:tcPr>
          <w:p w:rsidR="00A85011" w:rsidRDefault="00E13006" w:rsidP="00E13006">
            <w:pPr>
              <w:pStyle w:val="NoSpacing"/>
            </w:pPr>
            <w:r>
              <w:t>WShape</w:t>
            </w:r>
          </w:p>
        </w:tc>
        <w:tc>
          <w:tcPr>
            <w:tcW w:w="6959" w:type="dxa"/>
          </w:tcPr>
          <w:p w:rsidR="00A85011" w:rsidRDefault="00774472" w:rsidP="00841697">
            <w:pPr>
              <w:pStyle w:val="NoSpacing"/>
            </w:pPr>
            <w:r>
              <w:t>Kế thừa từ Shape,</w:t>
            </w:r>
            <w:r w:rsidR="00AE14FE">
              <w:t xml:space="preserve"> có hình dạng</w:t>
            </w:r>
          </w:p>
          <w:p w:rsidR="00CA4322" w:rsidRDefault="00CA4322" w:rsidP="00841697">
            <w:pPr>
              <w:pStyle w:val="NoSpacing"/>
            </w:pPr>
            <w:r w:rsidRPr="00CA4322">
              <w:rPr>
                <w:noProof/>
              </w:rPr>
              <w:drawing>
                <wp:inline distT="0" distB="0" distL="0" distR="0">
                  <wp:extent cx="1143000" cy="762000"/>
                  <wp:effectExtent l="0" t="0" r="0" b="0"/>
                  <wp:docPr id="7" name="Picture 7" descr="C:\Users\DELL\Desktop\Bao cao Java\WSha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Bao cao Java\WShap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0" cy="762000"/>
                          </a:xfrm>
                          <a:prstGeom prst="rect">
                            <a:avLst/>
                          </a:prstGeom>
                          <a:noFill/>
                          <a:ln>
                            <a:noFill/>
                          </a:ln>
                        </pic:spPr>
                      </pic:pic>
                    </a:graphicData>
                  </a:graphic>
                </wp:inline>
              </w:drawing>
            </w:r>
          </w:p>
        </w:tc>
      </w:tr>
      <w:tr w:rsidR="00A85011" w:rsidTr="000B6F99">
        <w:tc>
          <w:tcPr>
            <w:tcW w:w="746" w:type="dxa"/>
          </w:tcPr>
          <w:p w:rsidR="00A85011" w:rsidRPr="00181CC5" w:rsidRDefault="00736ABE" w:rsidP="00181CC5">
            <w:pPr>
              <w:pStyle w:val="NoSpacing"/>
              <w:jc w:val="center"/>
              <w:rPr>
                <w:b/>
              </w:rPr>
            </w:pPr>
            <w:r>
              <w:rPr>
                <w:b/>
              </w:rPr>
              <w:t>19</w:t>
            </w:r>
          </w:p>
        </w:tc>
        <w:tc>
          <w:tcPr>
            <w:tcW w:w="2550" w:type="dxa"/>
          </w:tcPr>
          <w:p w:rsidR="00A85011" w:rsidRDefault="00E13006" w:rsidP="00841697">
            <w:pPr>
              <w:pStyle w:val="NoSpacing"/>
            </w:pPr>
            <w:r>
              <w:t>ZReftShape</w:t>
            </w:r>
          </w:p>
        </w:tc>
        <w:tc>
          <w:tcPr>
            <w:tcW w:w="6959" w:type="dxa"/>
          </w:tcPr>
          <w:p w:rsidR="00A85011" w:rsidRDefault="00774472" w:rsidP="00841697">
            <w:pPr>
              <w:pStyle w:val="NoSpacing"/>
            </w:pPr>
            <w:r>
              <w:t>Kế thừa từ Shape,</w:t>
            </w:r>
            <w:r w:rsidR="00AE14FE">
              <w:t xml:space="preserve"> có hình dạng</w:t>
            </w:r>
          </w:p>
          <w:p w:rsidR="00CA4322" w:rsidRDefault="00CA4322" w:rsidP="00841697">
            <w:pPr>
              <w:pStyle w:val="NoSpacing"/>
            </w:pPr>
            <w:r w:rsidRPr="00CA4322">
              <w:rPr>
                <w:noProof/>
              </w:rPr>
              <w:drawing>
                <wp:inline distT="0" distB="0" distL="0" distR="0">
                  <wp:extent cx="762000" cy="1143000"/>
                  <wp:effectExtent l="0" t="0" r="0" b="0"/>
                  <wp:docPr id="8" name="Picture 8" descr="C:\Users\DELL\Desktop\Bao cao Java\ZShape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Bao cao Java\ZShapeLef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62000" cy="1143000"/>
                          </a:xfrm>
                          <a:prstGeom prst="rect">
                            <a:avLst/>
                          </a:prstGeom>
                          <a:noFill/>
                          <a:ln>
                            <a:noFill/>
                          </a:ln>
                        </pic:spPr>
                      </pic:pic>
                    </a:graphicData>
                  </a:graphic>
                </wp:inline>
              </w:drawing>
            </w:r>
          </w:p>
        </w:tc>
      </w:tr>
      <w:tr w:rsidR="00A85011" w:rsidTr="000B6F99">
        <w:tc>
          <w:tcPr>
            <w:tcW w:w="746" w:type="dxa"/>
          </w:tcPr>
          <w:p w:rsidR="00A85011" w:rsidRPr="00181CC5" w:rsidRDefault="00736ABE" w:rsidP="00181CC5">
            <w:pPr>
              <w:pStyle w:val="NoSpacing"/>
              <w:jc w:val="center"/>
              <w:rPr>
                <w:b/>
              </w:rPr>
            </w:pPr>
            <w:r>
              <w:rPr>
                <w:b/>
              </w:rPr>
              <w:t>20</w:t>
            </w:r>
          </w:p>
        </w:tc>
        <w:tc>
          <w:tcPr>
            <w:tcW w:w="2550" w:type="dxa"/>
          </w:tcPr>
          <w:p w:rsidR="00A85011" w:rsidRDefault="00E13006" w:rsidP="00E13006">
            <w:pPr>
              <w:pStyle w:val="NoSpacing"/>
            </w:pPr>
            <w:r>
              <w:t>ZRightShape</w:t>
            </w:r>
          </w:p>
        </w:tc>
        <w:tc>
          <w:tcPr>
            <w:tcW w:w="6959" w:type="dxa"/>
          </w:tcPr>
          <w:p w:rsidR="00A85011" w:rsidRDefault="00774472" w:rsidP="00841697">
            <w:pPr>
              <w:pStyle w:val="NoSpacing"/>
            </w:pPr>
            <w:r>
              <w:t>Kế thừa từ Shape,</w:t>
            </w:r>
            <w:r w:rsidR="00AE14FE">
              <w:t xml:space="preserve"> có hình dạng</w:t>
            </w:r>
          </w:p>
          <w:p w:rsidR="00CA4322" w:rsidRDefault="00CA4322" w:rsidP="00841697">
            <w:pPr>
              <w:pStyle w:val="NoSpacing"/>
            </w:pPr>
            <w:r w:rsidRPr="00CA4322">
              <w:rPr>
                <w:noProof/>
              </w:rPr>
              <w:lastRenderedPageBreak/>
              <w:drawing>
                <wp:inline distT="0" distB="0" distL="0" distR="0">
                  <wp:extent cx="762000" cy="1143000"/>
                  <wp:effectExtent l="0" t="0" r="0" b="0"/>
                  <wp:docPr id="9" name="Picture 9" descr="C:\Users\DELL\Desktop\Bao cao Java\ZShape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ELL\Desktop\Bao cao Java\ZShapeRigh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62000" cy="1143000"/>
                          </a:xfrm>
                          <a:prstGeom prst="rect">
                            <a:avLst/>
                          </a:prstGeom>
                          <a:noFill/>
                          <a:ln>
                            <a:noFill/>
                          </a:ln>
                        </pic:spPr>
                      </pic:pic>
                    </a:graphicData>
                  </a:graphic>
                </wp:inline>
              </w:drawing>
            </w:r>
          </w:p>
        </w:tc>
      </w:tr>
    </w:tbl>
    <w:p w:rsidR="003B0914" w:rsidRPr="00DE5CD5" w:rsidRDefault="003B0914" w:rsidP="00DE5CD5">
      <w:pPr>
        <w:ind w:left="720"/>
      </w:pPr>
    </w:p>
    <w:p w:rsidR="00867CAF" w:rsidRPr="00867CAF" w:rsidRDefault="00275F76" w:rsidP="00867CAF">
      <w:pPr>
        <w:pStyle w:val="Heading2"/>
        <w:numPr>
          <w:ilvl w:val="0"/>
          <w:numId w:val="7"/>
        </w:numPr>
        <w:rPr>
          <w:rFonts w:ascii="Times New Roman" w:hAnsi="Times New Roman" w:cs="Times New Roman"/>
          <w:b/>
          <w:color w:val="000000" w:themeColor="text1"/>
          <w:sz w:val="32"/>
          <w:szCs w:val="32"/>
        </w:rPr>
      </w:pPr>
      <w:bookmarkStart w:id="75" w:name="_Toc420586745"/>
      <w:bookmarkStart w:id="76" w:name="_Toc420668995"/>
      <w:r w:rsidRPr="008C5B9D">
        <w:rPr>
          <w:rFonts w:ascii="Times New Roman" w:hAnsi="Times New Roman" w:cs="Times New Roman"/>
          <w:b/>
          <w:color w:val="000000" w:themeColor="text1"/>
          <w:sz w:val="32"/>
          <w:szCs w:val="32"/>
        </w:rPr>
        <w:t>Kĩ thuật</w:t>
      </w:r>
      <w:bookmarkEnd w:id="75"/>
      <w:bookmarkEnd w:id="76"/>
    </w:p>
    <w:p w:rsidR="00220328" w:rsidRDefault="003D1B32" w:rsidP="00BB76CA">
      <w:pPr>
        <w:pStyle w:val="Heading3"/>
        <w:ind w:left="360" w:firstLine="720"/>
        <w:rPr>
          <w:rFonts w:ascii="Times New Roman" w:hAnsi="Times New Roman" w:cs="Times New Roman"/>
          <w:b/>
          <w:color w:val="auto"/>
          <w:sz w:val="28"/>
          <w:szCs w:val="28"/>
        </w:rPr>
      </w:pPr>
      <w:bookmarkStart w:id="77" w:name="_Toc420668996"/>
      <w:r w:rsidRPr="00BB76CA">
        <w:rPr>
          <w:rFonts w:ascii="Times New Roman" w:hAnsi="Times New Roman" w:cs="Times New Roman"/>
          <w:b/>
          <w:color w:val="auto"/>
          <w:sz w:val="28"/>
          <w:szCs w:val="28"/>
        </w:rPr>
        <w:t xml:space="preserve">5.1 </w:t>
      </w:r>
      <w:r w:rsidR="00C321D0" w:rsidRPr="00155E19">
        <w:rPr>
          <w:rFonts w:ascii="Times New Roman" w:hAnsi="Times New Roman" w:cs="Times New Roman"/>
          <w:b/>
          <w:color w:val="auto"/>
          <w:sz w:val="28"/>
          <w:szCs w:val="32"/>
        </w:rPr>
        <w:t>Cài đặt GameFlow</w:t>
      </w:r>
      <w:bookmarkEnd w:id="77"/>
      <w:r w:rsidR="00C321D0" w:rsidRPr="00BB76CA">
        <w:rPr>
          <w:rFonts w:ascii="Times New Roman" w:hAnsi="Times New Roman" w:cs="Times New Roman"/>
          <w:b/>
          <w:color w:val="auto"/>
          <w:sz w:val="28"/>
          <w:szCs w:val="28"/>
        </w:rPr>
        <w:t xml:space="preserve"> </w:t>
      </w:r>
    </w:p>
    <w:p w:rsidR="0031444A" w:rsidRDefault="00D750B5" w:rsidP="0031444A">
      <w:pPr>
        <w:pStyle w:val="NoSpacing"/>
        <w:ind w:left="1440"/>
      </w:pPr>
      <w:r>
        <w:t xml:space="preserve">- </w:t>
      </w:r>
      <w:r w:rsidR="0031444A">
        <w:t>Từ việc tham khảo và làm việc với kiến trúc của XNA và DirectX nên đã lựa chọn làm GameFlow theo mô hình của 2 Engines này.</w:t>
      </w:r>
    </w:p>
    <w:p w:rsidR="00ED4A75" w:rsidRDefault="00ED4A75" w:rsidP="0031444A">
      <w:pPr>
        <w:pStyle w:val="NoSpacing"/>
        <w:ind w:left="1440"/>
      </w:pPr>
    </w:p>
    <w:p w:rsidR="00273832" w:rsidRPr="00925D34" w:rsidRDefault="0031444A" w:rsidP="0031444A">
      <w:pPr>
        <w:pStyle w:val="NoSpacing"/>
        <w:ind w:left="1440"/>
        <w:rPr>
          <w:b/>
        </w:rPr>
      </w:pPr>
      <w:r w:rsidRPr="00925D34">
        <w:rPr>
          <w:b/>
        </w:rPr>
        <w:t xml:space="preserve">- </w:t>
      </w:r>
      <w:r w:rsidR="00D750B5" w:rsidRPr="00925D34">
        <w:rPr>
          <w:b/>
        </w:rPr>
        <w:t>Các biến cần thiết cho việc cài đặt:</w:t>
      </w:r>
      <w:r w:rsidR="00925D34">
        <w:rPr>
          <w:b/>
        </w:rPr>
        <w:br/>
      </w:r>
    </w:p>
    <w:p w:rsidR="00AF0956" w:rsidRDefault="00AF0956" w:rsidP="00AF0956">
      <w:pPr>
        <w:pStyle w:val="NoSpacing"/>
        <w:numPr>
          <w:ilvl w:val="3"/>
          <w:numId w:val="14"/>
        </w:numPr>
        <w:ind w:left="2160"/>
        <w:rPr>
          <w:b/>
          <w:i/>
        </w:rPr>
      </w:pPr>
      <w:r w:rsidRPr="00AF0956">
        <w:rPr>
          <w:b/>
          <w:i/>
        </w:rPr>
        <w:t>public Thread m_thread</w:t>
      </w:r>
    </w:p>
    <w:p w:rsidR="00AF0956" w:rsidRDefault="00C66BD7" w:rsidP="00AF0956">
      <w:pPr>
        <w:pStyle w:val="NoSpacing"/>
        <w:ind w:left="2160"/>
      </w:pPr>
      <w:r>
        <w:t>- D</w:t>
      </w:r>
      <w:r w:rsidR="000A05EC">
        <w:t>ùng để tạo 1 Thread mới và chạy game</w:t>
      </w:r>
    </w:p>
    <w:p w:rsidR="000A05EC" w:rsidRPr="00AF0956" w:rsidRDefault="000A05EC" w:rsidP="00AF0956">
      <w:pPr>
        <w:pStyle w:val="NoSpacing"/>
        <w:ind w:left="2160"/>
      </w:pPr>
    </w:p>
    <w:p w:rsidR="0031444A" w:rsidRPr="00BF396E" w:rsidRDefault="0081715E" w:rsidP="00AF0956">
      <w:pPr>
        <w:pStyle w:val="NoSpacing"/>
        <w:numPr>
          <w:ilvl w:val="3"/>
          <w:numId w:val="14"/>
        </w:numPr>
        <w:ind w:left="2160"/>
        <w:rPr>
          <w:b/>
          <w:i/>
        </w:rPr>
      </w:pPr>
      <w:r w:rsidRPr="00BF396E">
        <w:rPr>
          <w:b/>
          <w:i/>
        </w:rPr>
        <w:t>private long m_lastTime</w:t>
      </w:r>
      <w:r w:rsidR="00C66BD7">
        <w:rPr>
          <w:b/>
          <w:i/>
        </w:rPr>
        <w:br/>
      </w:r>
      <w:r w:rsidR="00EB5CB9">
        <w:t xml:space="preserve">- </w:t>
      </w:r>
      <w:r w:rsidR="00B30FC0">
        <w:t>Dùng để ghi lại lần thời gian lần cuối được gọi của vòng While theo đồng hồ hệ thống</w:t>
      </w:r>
      <w:r w:rsidR="00B30FC0">
        <w:br/>
      </w:r>
    </w:p>
    <w:p w:rsidR="00E23E45" w:rsidRDefault="00B30FC0" w:rsidP="00AF0956">
      <w:pPr>
        <w:pStyle w:val="NoSpacing"/>
        <w:numPr>
          <w:ilvl w:val="3"/>
          <w:numId w:val="14"/>
        </w:numPr>
        <w:ind w:left="2160"/>
        <w:rPr>
          <w:b/>
          <w:i/>
        </w:rPr>
      </w:pPr>
      <w:r w:rsidRPr="00B30FC0">
        <w:rPr>
          <w:b/>
          <w:i/>
        </w:rPr>
        <w:t>private long m_deltaTime</w:t>
      </w:r>
    </w:p>
    <w:p w:rsidR="00B30FC0" w:rsidRPr="00B30FC0" w:rsidRDefault="00B30FC0" w:rsidP="00B30FC0">
      <w:pPr>
        <w:pStyle w:val="NoSpacing"/>
        <w:ind w:left="2160"/>
      </w:pPr>
      <w:r>
        <w:t>- Dùng</w:t>
      </w:r>
      <w:r w:rsidR="00095FCE">
        <w:t xml:space="preserve"> để xác định thời gian chênh lệch giữ</w:t>
      </w:r>
      <w:r w:rsidR="007E4539">
        <w:t>a 2 Frame. VD: 60 frames / giây thì m_deltaTime = 1 / 60</w:t>
      </w:r>
      <w:r w:rsidR="002A2C8B">
        <w:t xml:space="preserve"> (giây)</w:t>
      </w:r>
      <w:r w:rsidR="002A2C8B">
        <w:br/>
      </w:r>
    </w:p>
    <w:p w:rsidR="0081715E" w:rsidRDefault="0081715E" w:rsidP="00AF0956">
      <w:pPr>
        <w:pStyle w:val="NoSpacing"/>
        <w:numPr>
          <w:ilvl w:val="3"/>
          <w:numId w:val="14"/>
        </w:numPr>
        <w:ind w:left="2160"/>
        <w:rPr>
          <w:b/>
          <w:i/>
        </w:rPr>
      </w:pPr>
      <w:r w:rsidRPr="002A2C8B">
        <w:rPr>
          <w:b/>
          <w:i/>
        </w:rPr>
        <w:t>private static final flo</w:t>
      </w:r>
      <w:r w:rsidR="002A2C8B" w:rsidRPr="002A2C8B">
        <w:rPr>
          <w:b/>
          <w:i/>
        </w:rPr>
        <w:t>at SECOND_PER_FRAME = 1.0f / 60</w:t>
      </w:r>
    </w:p>
    <w:p w:rsidR="002A2C8B" w:rsidRDefault="002A2C8B" w:rsidP="002A2C8B">
      <w:pPr>
        <w:pStyle w:val="NoSpacing"/>
        <w:ind w:left="2160"/>
      </w:pPr>
      <w:r>
        <w:t>- Hằng dùng xác định số giây chuẩn nếu Game chạy đúng 60 frames / giây</w:t>
      </w:r>
      <w:r w:rsidR="00444FC2">
        <w:br/>
      </w:r>
    </w:p>
    <w:p w:rsidR="00ED4A75" w:rsidRDefault="00ED4A75" w:rsidP="00ED4A75">
      <w:pPr>
        <w:pStyle w:val="NoSpacing"/>
        <w:ind w:left="1440"/>
        <w:rPr>
          <w:b/>
        </w:rPr>
      </w:pPr>
      <w:r w:rsidRPr="00925D34">
        <w:rPr>
          <w:b/>
        </w:rPr>
        <w:t xml:space="preserve">- </w:t>
      </w:r>
      <w:r w:rsidR="00444FC2" w:rsidRPr="00925D34">
        <w:rPr>
          <w:b/>
        </w:rPr>
        <w:t>Vòng đời game sẽ được cài đặt ở phương thức run</w:t>
      </w:r>
    </w:p>
    <w:p w:rsidR="00E06746" w:rsidRDefault="00E06746" w:rsidP="00ED4A75">
      <w:pPr>
        <w:pStyle w:val="NoSpacing"/>
        <w:ind w:left="1440"/>
      </w:pPr>
      <w:r>
        <w:rPr>
          <w:b/>
        </w:rPr>
        <w:tab/>
      </w:r>
      <w:r>
        <w:t>+ với lần đầu thì m_lastTime sẽ bằng 0 ta sẽ lấy thời gian hiện tại của hệ thống bằng hàm (Calendar.getInstance()).getTimeInMillis() hàm này trả về thời gian hệ thống ở Mili giây, sau khi lấy được thời gian hiện tại (m_currentTime) ta tính toán khoảng thời gian chênh lệch giữa 2 lần gọi của While ta được m_deltaTime</w:t>
      </w:r>
      <w:r w:rsidR="00284236">
        <w:t xml:space="preserve"> sau đó gọi hàm update truyền vào tham số là thời gian chênh lệch giữa 2 Frame và lúc này gán lại m_lastTime bằng với m_currentTime. Và cho Thread Sleep 1 khoảng thời gian là số SECOND_PER_FRAME để game có FPS trong khoảng 50 – 60 frames/s</w:t>
      </w:r>
    </w:p>
    <w:p w:rsidR="005B2906" w:rsidRPr="00E06746" w:rsidRDefault="005B2906" w:rsidP="00ED4A75">
      <w:pPr>
        <w:pStyle w:val="NoSpacing"/>
        <w:ind w:left="1440"/>
      </w:pPr>
    </w:p>
    <w:p w:rsidR="009E0B0A" w:rsidRDefault="009E0B0A" w:rsidP="005B2906">
      <w:pPr>
        <w:pStyle w:val="NoSpacing"/>
        <w:ind w:left="1440"/>
      </w:pPr>
      <w:r>
        <w:t xml:space="preserve">public void run() {   </w:t>
      </w:r>
    </w:p>
    <w:p w:rsidR="009E0B0A" w:rsidRDefault="009E0B0A" w:rsidP="005B2906">
      <w:pPr>
        <w:pStyle w:val="NoSpacing"/>
        <w:ind w:left="1440"/>
      </w:pPr>
      <w:r>
        <w:t xml:space="preserve">        m_lastTime = 0;            </w:t>
      </w:r>
    </w:p>
    <w:p w:rsidR="009E0B0A" w:rsidRDefault="009E0B0A" w:rsidP="005B2906">
      <w:pPr>
        <w:pStyle w:val="NoSpacing"/>
        <w:ind w:left="1440"/>
      </w:pPr>
      <w:r>
        <w:t xml:space="preserve">                </w:t>
      </w:r>
    </w:p>
    <w:p w:rsidR="009E0B0A" w:rsidRDefault="009E0B0A" w:rsidP="005B2906">
      <w:pPr>
        <w:pStyle w:val="NoSpacing"/>
        <w:ind w:left="1440"/>
      </w:pPr>
      <w:r>
        <w:t xml:space="preserve">        while(true){</w:t>
      </w:r>
    </w:p>
    <w:p w:rsidR="009E0B0A" w:rsidRDefault="009E0B0A" w:rsidP="005B2906">
      <w:pPr>
        <w:pStyle w:val="NoSpacing"/>
        <w:ind w:left="1440"/>
      </w:pPr>
      <w:r>
        <w:t xml:space="preserve">            if(IsClosed)</w:t>
      </w:r>
    </w:p>
    <w:p w:rsidR="009E0B0A" w:rsidRDefault="009E0B0A" w:rsidP="005B2906">
      <w:pPr>
        <w:pStyle w:val="NoSpacing"/>
        <w:ind w:left="1440"/>
      </w:pPr>
      <w:r>
        <w:t xml:space="preserve">                break;</w:t>
      </w:r>
    </w:p>
    <w:p w:rsidR="009E0B0A" w:rsidRDefault="009E0B0A" w:rsidP="005B2906">
      <w:pPr>
        <w:pStyle w:val="NoSpacing"/>
        <w:ind w:left="1440"/>
      </w:pPr>
      <w:r>
        <w:t xml:space="preserve">            </w:t>
      </w:r>
    </w:p>
    <w:p w:rsidR="009E0B0A" w:rsidRDefault="009E0B0A" w:rsidP="005B2906">
      <w:pPr>
        <w:pStyle w:val="NoSpacing"/>
        <w:ind w:left="1440"/>
      </w:pPr>
      <w:r>
        <w:lastRenderedPageBreak/>
        <w:t xml:space="preserve">            long m_currentTime =(Calendar.getInstance()).getTimeInMillis();            </w:t>
      </w:r>
    </w:p>
    <w:p w:rsidR="009E0B0A" w:rsidRDefault="009E0B0A" w:rsidP="005B2906">
      <w:pPr>
        <w:pStyle w:val="NoSpacing"/>
        <w:ind w:left="1440"/>
      </w:pPr>
      <w:r>
        <w:t xml:space="preserve">            m_deltaTime = m_currentTime - m_lastTime;                       </w:t>
      </w:r>
    </w:p>
    <w:p w:rsidR="009E0B0A" w:rsidRDefault="009E0B0A" w:rsidP="005B2906">
      <w:pPr>
        <w:pStyle w:val="NoSpacing"/>
        <w:ind w:left="1440"/>
      </w:pPr>
      <w:r>
        <w:t xml:space="preserve">            </w:t>
      </w:r>
    </w:p>
    <w:p w:rsidR="009E0B0A" w:rsidRDefault="009E0B0A" w:rsidP="005B2906">
      <w:pPr>
        <w:pStyle w:val="NoSpacing"/>
        <w:ind w:left="1440"/>
      </w:pPr>
      <w:r>
        <w:t xml:space="preserve">            update((float)m_deltaTime / 1000);         </w:t>
      </w:r>
    </w:p>
    <w:p w:rsidR="009E0B0A" w:rsidRDefault="009E0B0A" w:rsidP="005B2906">
      <w:pPr>
        <w:pStyle w:val="NoSpacing"/>
        <w:ind w:left="1440"/>
      </w:pPr>
      <w:r>
        <w:t xml:space="preserve">                                 </w:t>
      </w:r>
    </w:p>
    <w:p w:rsidR="009E0B0A" w:rsidRDefault="009E0B0A" w:rsidP="005B2906">
      <w:pPr>
        <w:pStyle w:val="NoSpacing"/>
        <w:ind w:left="1440"/>
      </w:pPr>
      <w:r>
        <w:t xml:space="preserve">            m_lastTime = m_currentTime;</w:t>
      </w:r>
    </w:p>
    <w:p w:rsidR="009E0B0A" w:rsidRDefault="009E0B0A" w:rsidP="005B2906">
      <w:pPr>
        <w:pStyle w:val="NoSpacing"/>
        <w:ind w:left="1440"/>
      </w:pPr>
      <w:r>
        <w:t xml:space="preserve">            </w:t>
      </w:r>
    </w:p>
    <w:p w:rsidR="009E0B0A" w:rsidRDefault="009E0B0A" w:rsidP="005B2906">
      <w:pPr>
        <w:pStyle w:val="NoSpacing"/>
        <w:ind w:left="1440"/>
      </w:pPr>
      <w:r>
        <w:t xml:space="preserve">            try {</w:t>
      </w:r>
    </w:p>
    <w:p w:rsidR="009E0B0A" w:rsidRDefault="009E0B0A" w:rsidP="005B2906">
      <w:pPr>
        <w:pStyle w:val="NoSpacing"/>
        <w:ind w:left="1440"/>
      </w:pPr>
      <w:r>
        <w:t xml:space="preserve">                Thread.sleep((long)(SECOND_PER_FRAME * 1000)); //sleep</w:t>
      </w:r>
    </w:p>
    <w:p w:rsidR="009E0B0A" w:rsidRDefault="009E0B0A" w:rsidP="005B2906">
      <w:pPr>
        <w:pStyle w:val="NoSpacing"/>
        <w:ind w:left="1440"/>
      </w:pPr>
      <w:r>
        <w:t xml:space="preserve">            } catch (InterruptedException ex) {</w:t>
      </w:r>
    </w:p>
    <w:p w:rsidR="009E0B0A" w:rsidRDefault="009E0B0A" w:rsidP="005B2906">
      <w:pPr>
        <w:pStyle w:val="NoSpacing"/>
        <w:ind w:left="1440"/>
      </w:pPr>
      <w:r>
        <w:t xml:space="preserve">                </w:t>
      </w:r>
    </w:p>
    <w:p w:rsidR="009E0B0A" w:rsidRDefault="009E0B0A" w:rsidP="005B2906">
      <w:pPr>
        <w:pStyle w:val="NoSpacing"/>
        <w:ind w:left="1440"/>
      </w:pPr>
      <w:r>
        <w:t xml:space="preserve">            }</w:t>
      </w:r>
    </w:p>
    <w:p w:rsidR="009E0B0A" w:rsidRDefault="009E0B0A" w:rsidP="005B2906">
      <w:pPr>
        <w:pStyle w:val="NoSpacing"/>
        <w:ind w:left="1440"/>
      </w:pPr>
      <w:r>
        <w:t xml:space="preserve">        }              </w:t>
      </w:r>
    </w:p>
    <w:p w:rsidR="00444FC2" w:rsidRDefault="009E0B0A" w:rsidP="005B2906">
      <w:pPr>
        <w:pStyle w:val="NoSpacing"/>
        <w:ind w:left="1440"/>
      </w:pPr>
      <w:r>
        <w:t xml:space="preserve">    }</w:t>
      </w:r>
    </w:p>
    <w:p w:rsidR="00661FEE" w:rsidRDefault="00661FEE" w:rsidP="005B2906">
      <w:pPr>
        <w:pStyle w:val="NoSpacing"/>
        <w:ind w:left="1440"/>
      </w:pPr>
    </w:p>
    <w:p w:rsidR="00661FEE" w:rsidRDefault="00661FEE" w:rsidP="00661FEE">
      <w:pPr>
        <w:pStyle w:val="NoSpacing"/>
        <w:ind w:left="1440"/>
        <w:rPr>
          <w:b/>
        </w:rPr>
      </w:pPr>
      <w:r w:rsidRPr="00925D34">
        <w:rPr>
          <w:b/>
        </w:rPr>
        <w:t xml:space="preserve">- </w:t>
      </w:r>
      <w:r>
        <w:rPr>
          <w:b/>
        </w:rPr>
        <w:t>ở hàm update sau khi xử lý sẽ gọi hàm repaint() hàm này là của J</w:t>
      </w:r>
      <w:r w:rsidR="003D5823">
        <w:rPr>
          <w:b/>
        </w:rPr>
        <w:t>P</w:t>
      </w:r>
      <w:r>
        <w:rPr>
          <w:b/>
        </w:rPr>
        <w:t>anel cho phép vẽ lại màn hình và hàm để xử lý đó là doDrawing</w:t>
      </w:r>
    </w:p>
    <w:p w:rsidR="006B0227" w:rsidRPr="002A2C8B" w:rsidRDefault="006B0227" w:rsidP="005B2906">
      <w:pPr>
        <w:pStyle w:val="NoSpacing"/>
        <w:ind w:left="1440"/>
      </w:pPr>
    </w:p>
    <w:p w:rsidR="003F0BE1" w:rsidRDefault="003F0BE1" w:rsidP="009E5780">
      <w:pPr>
        <w:pStyle w:val="Heading3"/>
        <w:ind w:left="540" w:firstLine="540"/>
        <w:rPr>
          <w:rFonts w:ascii="Times New Roman" w:hAnsi="Times New Roman" w:cs="Times New Roman"/>
          <w:b/>
          <w:color w:val="auto"/>
          <w:sz w:val="28"/>
          <w:szCs w:val="28"/>
        </w:rPr>
      </w:pPr>
      <w:bookmarkStart w:id="78" w:name="_Toc420668997"/>
      <w:r w:rsidRPr="009E5780">
        <w:rPr>
          <w:rFonts w:ascii="Times New Roman" w:hAnsi="Times New Roman" w:cs="Times New Roman"/>
          <w:b/>
          <w:color w:val="auto"/>
          <w:sz w:val="28"/>
          <w:szCs w:val="28"/>
        </w:rPr>
        <w:t>5.2</w:t>
      </w:r>
      <w:r w:rsidR="00C34954">
        <w:rPr>
          <w:rFonts w:ascii="Times New Roman" w:hAnsi="Times New Roman" w:cs="Times New Roman"/>
          <w:b/>
          <w:color w:val="auto"/>
          <w:sz w:val="28"/>
          <w:szCs w:val="28"/>
        </w:rPr>
        <w:t xml:space="preserve"> </w:t>
      </w:r>
      <w:r w:rsidR="001E31EE">
        <w:rPr>
          <w:rFonts w:ascii="Times New Roman" w:hAnsi="Times New Roman" w:cs="Times New Roman"/>
          <w:b/>
          <w:color w:val="auto"/>
          <w:sz w:val="28"/>
          <w:szCs w:val="32"/>
        </w:rPr>
        <w:t>AbstractFactory</w:t>
      </w:r>
      <w:bookmarkEnd w:id="78"/>
      <w:r w:rsidR="00D1764E">
        <w:rPr>
          <w:rFonts w:ascii="Times New Roman" w:hAnsi="Times New Roman" w:cs="Times New Roman"/>
          <w:b/>
          <w:color w:val="auto"/>
          <w:sz w:val="28"/>
          <w:szCs w:val="28"/>
        </w:rPr>
        <w:t xml:space="preserve"> </w:t>
      </w:r>
    </w:p>
    <w:p w:rsidR="004C66E9" w:rsidRPr="00771F7A" w:rsidRDefault="00B81B55" w:rsidP="004C66E9">
      <w:pPr>
        <w:pStyle w:val="Heading4"/>
        <w:ind w:left="720" w:firstLine="720"/>
        <w:rPr>
          <w:rFonts w:ascii="Times New Roman" w:hAnsi="Times New Roman" w:cs="Times New Roman"/>
          <w:b/>
          <w:i w:val="0"/>
          <w:color w:val="auto"/>
          <w:sz w:val="28"/>
          <w:szCs w:val="28"/>
        </w:rPr>
      </w:pPr>
      <w:r w:rsidRPr="00771F7A">
        <w:rPr>
          <w:rFonts w:ascii="Times New Roman" w:hAnsi="Times New Roman" w:cs="Times New Roman"/>
          <w:b/>
          <w:i w:val="0"/>
          <w:color w:val="auto"/>
          <w:sz w:val="28"/>
          <w:szCs w:val="28"/>
        </w:rPr>
        <w:t>1. Class Shape</w:t>
      </w:r>
    </w:p>
    <w:p w:rsidR="004C66E9" w:rsidRDefault="004C66E9" w:rsidP="004C66E9">
      <w:pPr>
        <w:pStyle w:val="NoSpacing"/>
        <w:ind w:left="1440"/>
        <w:rPr>
          <w:rFonts w:cs="Times New Roman"/>
          <w:bCs/>
          <w:color w:val="252525"/>
          <w:szCs w:val="28"/>
          <w:shd w:val="clear" w:color="auto" w:fill="FFFFFF"/>
        </w:rPr>
      </w:pPr>
      <w:r>
        <w:t xml:space="preserve">- Sử dụng </w:t>
      </w:r>
      <w:r w:rsidRPr="001E1DD9">
        <w:rPr>
          <w:rFonts w:cs="Times New Roman"/>
          <w:b/>
          <w:bCs/>
          <w:color w:val="252525"/>
          <w:szCs w:val="28"/>
          <w:shd w:val="clear" w:color="auto" w:fill="FFFFFF"/>
        </w:rPr>
        <w:t>AbstractFactory</w:t>
      </w:r>
      <w:r>
        <w:rPr>
          <w:rFonts w:cs="Times New Roman"/>
          <w:bCs/>
          <w:color w:val="252525"/>
          <w:szCs w:val="28"/>
          <w:shd w:val="clear" w:color="auto" w:fill="FFFFFF"/>
        </w:rPr>
        <w:t xml:space="preserve"> cho các Shape. Class Shape là một abstract class có các phương thức và thuộc tính cần thiết để tạo, tùy chỉnh và vẽ một mình. </w:t>
      </w:r>
    </w:p>
    <w:p w:rsidR="004C66E9" w:rsidRDefault="004C66E9" w:rsidP="004C66E9">
      <w:pPr>
        <w:pStyle w:val="NoSpacing"/>
        <w:ind w:left="1440"/>
        <w:rPr>
          <w:rFonts w:cs="Times New Roman"/>
          <w:bCs/>
          <w:color w:val="252525"/>
          <w:szCs w:val="28"/>
          <w:shd w:val="clear" w:color="auto" w:fill="FFFFFF"/>
        </w:rPr>
      </w:pPr>
    </w:p>
    <w:p w:rsidR="004C66E9" w:rsidRDefault="004C66E9" w:rsidP="004C66E9">
      <w:pPr>
        <w:pStyle w:val="NoSpacing"/>
        <w:ind w:left="1440"/>
        <w:rPr>
          <w:rFonts w:cs="Times New Roman"/>
          <w:b/>
          <w:bCs/>
          <w:color w:val="252525"/>
          <w:szCs w:val="28"/>
          <w:shd w:val="clear" w:color="auto" w:fill="FFFFFF"/>
        </w:rPr>
      </w:pPr>
      <w:r>
        <w:rPr>
          <w:rFonts w:cs="Times New Roman"/>
          <w:bCs/>
          <w:color w:val="252525"/>
          <w:szCs w:val="28"/>
          <w:shd w:val="clear" w:color="auto" w:fill="FFFFFF"/>
        </w:rPr>
        <w:t xml:space="preserve">- </w:t>
      </w:r>
      <w:r w:rsidRPr="00F52D6D">
        <w:rPr>
          <w:rFonts w:cs="Times New Roman"/>
          <w:b/>
          <w:bCs/>
          <w:color w:val="252525"/>
          <w:szCs w:val="28"/>
          <w:shd w:val="clear" w:color="auto" w:fill="FFFFFF"/>
        </w:rPr>
        <w:t>Các thuộc tính</w:t>
      </w:r>
      <w:r>
        <w:rPr>
          <w:rFonts w:cs="Times New Roman"/>
          <w:b/>
          <w:bCs/>
          <w:color w:val="252525"/>
          <w:szCs w:val="28"/>
          <w:shd w:val="clear" w:color="auto" w:fill="FFFFFF"/>
        </w:rPr>
        <w:t>:</w:t>
      </w:r>
    </w:p>
    <w:p w:rsidR="004C66E9" w:rsidRPr="00134F58" w:rsidRDefault="004C66E9" w:rsidP="004C66E9">
      <w:pPr>
        <w:pStyle w:val="NoSpacing"/>
        <w:numPr>
          <w:ilvl w:val="2"/>
          <w:numId w:val="11"/>
        </w:numPr>
        <w:ind w:left="2340"/>
        <w:rPr>
          <w:b/>
          <w:i/>
        </w:rPr>
      </w:pPr>
      <w:r w:rsidRPr="00543654">
        <w:rPr>
          <w:b/>
          <w:i/>
        </w:rPr>
        <w:t xml:space="preserve">protected int m_rotation; </w:t>
      </w:r>
      <w:r>
        <w:rPr>
          <w:b/>
          <w:i/>
        </w:rPr>
        <w:br/>
      </w:r>
      <w:r>
        <w:t>Thuộc tính này cho biết rằng hình đang quay ở đâu như khi nhấp phím qua lại thì hình sẽ xoay và chạy từ 0 đến 3 tùy hình vì Shape chỉ quay góc 90° một lần.</w:t>
      </w:r>
    </w:p>
    <w:p w:rsidR="004C66E9" w:rsidRDefault="004C66E9" w:rsidP="004C66E9">
      <w:pPr>
        <w:pStyle w:val="NoSpacing"/>
        <w:ind w:left="1440"/>
      </w:pPr>
    </w:p>
    <w:p w:rsidR="004C66E9" w:rsidRDefault="004C66E9" w:rsidP="004C66E9">
      <w:pPr>
        <w:pStyle w:val="NoSpacing"/>
        <w:numPr>
          <w:ilvl w:val="2"/>
          <w:numId w:val="12"/>
        </w:numPr>
        <w:ind w:left="2340"/>
        <w:rPr>
          <w:b/>
          <w:i/>
        </w:rPr>
      </w:pPr>
      <w:r w:rsidRPr="00D27019">
        <w:rPr>
          <w:b/>
          <w:i/>
        </w:rPr>
        <w:t xml:space="preserve">protected Vector m_position;      </w:t>
      </w:r>
    </w:p>
    <w:p w:rsidR="004C66E9" w:rsidRDefault="004C66E9" w:rsidP="004C66E9">
      <w:pPr>
        <w:pStyle w:val="NoSpacing"/>
        <w:ind w:left="2340"/>
      </w:pPr>
      <w:r>
        <w:t>Thuộc tính này cho biết tọa độ của Shape trên màn hình, điểm mốc là góc trái trên.</w:t>
      </w:r>
    </w:p>
    <w:p w:rsidR="004C66E9" w:rsidRPr="00D27019" w:rsidRDefault="004C66E9" w:rsidP="004C66E9">
      <w:pPr>
        <w:pStyle w:val="NoSpacing"/>
        <w:ind w:left="2340"/>
      </w:pPr>
    </w:p>
    <w:p w:rsidR="004C66E9" w:rsidRPr="00CE0843" w:rsidRDefault="004C66E9" w:rsidP="004C66E9">
      <w:pPr>
        <w:pStyle w:val="NoSpacing"/>
        <w:numPr>
          <w:ilvl w:val="2"/>
          <w:numId w:val="12"/>
        </w:numPr>
        <w:ind w:left="2340"/>
        <w:rPr>
          <w:b/>
          <w:i/>
        </w:rPr>
      </w:pPr>
      <w:r w:rsidRPr="00D9215E">
        <w:rPr>
          <w:b/>
          <w:i/>
        </w:rPr>
        <w:t xml:space="preserve">protected List&lt;GBlock&gt; m_listBlocks </w:t>
      </w:r>
      <w:r>
        <w:rPr>
          <w:b/>
          <w:i/>
        </w:rPr>
        <w:br/>
      </w:r>
      <w:r>
        <w:t>Thuộc tính này là một list các GBlock là từng ô nhỏ cấu tạo thành 1 Shape.</w:t>
      </w:r>
    </w:p>
    <w:p w:rsidR="004C66E9" w:rsidRPr="00D9215E" w:rsidRDefault="004C66E9" w:rsidP="004C66E9">
      <w:pPr>
        <w:pStyle w:val="NoSpacing"/>
        <w:ind w:left="2340"/>
        <w:rPr>
          <w:b/>
          <w:i/>
        </w:rPr>
      </w:pPr>
    </w:p>
    <w:p w:rsidR="004C66E9" w:rsidRDefault="004C66E9" w:rsidP="004C66E9">
      <w:pPr>
        <w:pStyle w:val="NoSpacing"/>
        <w:numPr>
          <w:ilvl w:val="2"/>
          <w:numId w:val="12"/>
        </w:numPr>
        <w:ind w:left="2340"/>
      </w:pPr>
      <w:r w:rsidRPr="00A435C9">
        <w:rPr>
          <w:b/>
          <w:i/>
        </w:rPr>
        <w:t>protected float m_timeMove</w:t>
      </w:r>
      <w:r w:rsidRPr="00A435C9">
        <w:rPr>
          <w:b/>
          <w:i/>
        </w:rPr>
        <w:br/>
      </w:r>
      <w:r>
        <w:t>Thuộc tính này là thời gian di chuyển xuống của shape, nó phụ thuộc vào độ khó của game</w:t>
      </w:r>
      <w:r>
        <w:br/>
      </w:r>
    </w:p>
    <w:p w:rsidR="004C66E9" w:rsidRPr="000A338C" w:rsidRDefault="004C66E9" w:rsidP="004C66E9">
      <w:pPr>
        <w:pStyle w:val="NoSpacing"/>
        <w:numPr>
          <w:ilvl w:val="2"/>
          <w:numId w:val="12"/>
        </w:numPr>
        <w:ind w:left="2340"/>
        <w:rPr>
          <w:b/>
          <w:i/>
        </w:rPr>
      </w:pPr>
      <w:r w:rsidRPr="000A338C">
        <w:rPr>
          <w:b/>
          <w:i/>
        </w:rPr>
        <w:t>protected float m_saveTimeMove</w:t>
      </w:r>
    </w:p>
    <w:p w:rsidR="004C66E9" w:rsidRPr="000A338C" w:rsidRDefault="004C66E9" w:rsidP="004C66E9">
      <w:pPr>
        <w:pStyle w:val="NoSpacing"/>
        <w:ind w:left="2340"/>
        <w:rPr>
          <w:b/>
          <w:i/>
        </w:rPr>
      </w:pPr>
      <w:r>
        <w:t xml:space="preserve">Thuộc tính này dùng để lưu thời gian di chuyển xuống của shape. Vì sau khi đến thời gian </w:t>
      </w:r>
      <w:r w:rsidRPr="00A435C9">
        <w:rPr>
          <w:b/>
          <w:i/>
        </w:rPr>
        <w:t>timeMove</w:t>
      </w:r>
      <w:r>
        <w:t xml:space="preserve"> sẽ về 0 và cần set lại</w:t>
      </w:r>
      <w:r>
        <w:br/>
      </w:r>
    </w:p>
    <w:p w:rsidR="004C66E9" w:rsidRDefault="004C66E9" w:rsidP="004C66E9">
      <w:pPr>
        <w:pStyle w:val="NoSpacing"/>
        <w:numPr>
          <w:ilvl w:val="2"/>
          <w:numId w:val="12"/>
        </w:numPr>
        <w:ind w:left="2340"/>
        <w:rPr>
          <w:b/>
          <w:i/>
        </w:rPr>
      </w:pPr>
      <w:r w:rsidRPr="000A338C">
        <w:rPr>
          <w:b/>
          <w:i/>
        </w:rPr>
        <w:lastRenderedPageBreak/>
        <w:t>protected Rect m_rectBound</w:t>
      </w:r>
    </w:p>
    <w:p w:rsidR="004C66E9" w:rsidRPr="00224619" w:rsidRDefault="004C66E9" w:rsidP="004C66E9">
      <w:pPr>
        <w:pStyle w:val="NoSpacing"/>
        <w:ind w:left="2340"/>
      </w:pPr>
      <w:r>
        <w:t>Thuộc tính này dùng để xác định đường viền chữ nhật bao quanh hình</w:t>
      </w:r>
    </w:p>
    <w:p w:rsidR="004C66E9" w:rsidRPr="000A338C" w:rsidRDefault="004C66E9" w:rsidP="004C66E9">
      <w:pPr>
        <w:pStyle w:val="NoSpacing"/>
        <w:ind w:left="2340"/>
        <w:rPr>
          <w:b/>
          <w:i/>
        </w:rPr>
      </w:pPr>
    </w:p>
    <w:p w:rsidR="004C66E9" w:rsidRPr="00C0208B" w:rsidRDefault="004C66E9" w:rsidP="004C66E9">
      <w:pPr>
        <w:pStyle w:val="NoSpacing"/>
        <w:numPr>
          <w:ilvl w:val="2"/>
          <w:numId w:val="12"/>
        </w:numPr>
        <w:ind w:left="2340"/>
        <w:rPr>
          <w:b/>
          <w:i/>
        </w:rPr>
      </w:pPr>
      <w:r w:rsidRPr="008F3AA1">
        <w:rPr>
          <w:b/>
          <w:i/>
        </w:rPr>
        <w:t>protected boolean m_allowMove</w:t>
      </w:r>
    </w:p>
    <w:p w:rsidR="004C66E9" w:rsidRDefault="004C66E9" w:rsidP="004C66E9">
      <w:pPr>
        <w:pStyle w:val="NoSpacing"/>
        <w:ind w:left="2340"/>
      </w:pPr>
      <w:r>
        <w:t>Thuộc tính này cho phép Shape có được di chuyển nữa hay không, như khi va chạm vào GBlock ở dưới thì Shape phải dừng lại</w:t>
      </w:r>
    </w:p>
    <w:p w:rsidR="004C66E9" w:rsidRPr="008F3AA1" w:rsidRDefault="004C66E9" w:rsidP="004C66E9">
      <w:pPr>
        <w:pStyle w:val="NoSpacing"/>
        <w:ind w:left="2340"/>
        <w:rPr>
          <w:b/>
          <w:i/>
        </w:rPr>
      </w:pPr>
    </w:p>
    <w:p w:rsidR="004C66E9" w:rsidRDefault="004C66E9" w:rsidP="004C66E9">
      <w:pPr>
        <w:pStyle w:val="NoSpacing"/>
        <w:numPr>
          <w:ilvl w:val="2"/>
          <w:numId w:val="12"/>
        </w:numPr>
        <w:ind w:left="2340"/>
        <w:rPr>
          <w:b/>
          <w:i/>
        </w:rPr>
      </w:pPr>
      <w:r w:rsidRPr="00C0208B">
        <w:rPr>
          <w:b/>
          <w:i/>
        </w:rPr>
        <w:t>protected int[][] m_arrayValue</w:t>
      </w:r>
    </w:p>
    <w:p w:rsidR="004C66E9" w:rsidRDefault="004C66E9" w:rsidP="004C66E9">
      <w:pPr>
        <w:pStyle w:val="NoSpacing"/>
        <w:ind w:left="2340"/>
      </w:pPr>
      <w:r>
        <w:t>Thuộc tính này lấy về một mảng giá trị của Shape, giá tị = 1 là chỗ đó có GBlock còn = 0 thì là ô trống. VD:</w:t>
      </w:r>
    </w:p>
    <w:p w:rsidR="004C66E9" w:rsidRPr="00477985" w:rsidRDefault="004C66E9" w:rsidP="004C66E9">
      <w:pPr>
        <w:pStyle w:val="NoSpacing"/>
        <w:ind w:left="2340"/>
        <w:rPr>
          <w:b/>
          <w:i/>
        </w:rPr>
      </w:pPr>
      <w:r>
        <w:br/>
      </w:r>
      <w:r w:rsidRPr="00477985">
        <w:rPr>
          <w:b/>
          <w:i/>
        </w:rPr>
        <w:t>m_arrayValue = new int[][]</w:t>
      </w:r>
    </w:p>
    <w:p w:rsidR="004C66E9" w:rsidRPr="00477985" w:rsidRDefault="004C66E9" w:rsidP="004C66E9">
      <w:pPr>
        <w:pStyle w:val="NoSpacing"/>
        <w:ind w:left="2340"/>
        <w:rPr>
          <w:b/>
          <w:i/>
        </w:rPr>
      </w:pPr>
      <w:r w:rsidRPr="00477985">
        <w:rPr>
          <w:b/>
          <w:i/>
        </w:rPr>
        <w:t xml:space="preserve">            {</w:t>
      </w:r>
    </w:p>
    <w:p w:rsidR="004C66E9" w:rsidRPr="00477985" w:rsidRDefault="004C66E9" w:rsidP="004C66E9">
      <w:pPr>
        <w:pStyle w:val="NoSpacing"/>
        <w:ind w:left="2340"/>
        <w:rPr>
          <w:b/>
          <w:i/>
        </w:rPr>
      </w:pPr>
      <w:r w:rsidRPr="00477985">
        <w:rPr>
          <w:b/>
          <w:i/>
        </w:rPr>
        <w:t xml:space="preserve">                {0, 1}, </w:t>
      </w:r>
    </w:p>
    <w:p w:rsidR="004C66E9" w:rsidRPr="00477985" w:rsidRDefault="004C66E9" w:rsidP="004C66E9">
      <w:pPr>
        <w:pStyle w:val="NoSpacing"/>
        <w:ind w:left="2340"/>
        <w:rPr>
          <w:b/>
          <w:i/>
        </w:rPr>
      </w:pPr>
      <w:r w:rsidRPr="00477985">
        <w:rPr>
          <w:b/>
          <w:i/>
        </w:rPr>
        <w:t xml:space="preserve">                {0, 1}, </w:t>
      </w:r>
    </w:p>
    <w:p w:rsidR="004C66E9" w:rsidRPr="00477985" w:rsidRDefault="004C66E9" w:rsidP="004C66E9">
      <w:pPr>
        <w:pStyle w:val="NoSpacing"/>
        <w:ind w:left="2340"/>
        <w:rPr>
          <w:b/>
          <w:i/>
        </w:rPr>
      </w:pPr>
      <w:r w:rsidRPr="00477985">
        <w:rPr>
          <w:b/>
          <w:i/>
        </w:rPr>
        <w:t xml:space="preserve">                {1, 1}</w:t>
      </w:r>
    </w:p>
    <w:p w:rsidR="004C66E9" w:rsidRDefault="004C66E9" w:rsidP="004C66E9">
      <w:pPr>
        <w:pStyle w:val="NoSpacing"/>
        <w:ind w:left="2340"/>
        <w:rPr>
          <w:b/>
          <w:i/>
        </w:rPr>
      </w:pPr>
      <w:r w:rsidRPr="00477985">
        <w:rPr>
          <w:b/>
          <w:i/>
        </w:rPr>
        <w:t xml:space="preserve">            };</w:t>
      </w:r>
    </w:p>
    <w:p w:rsidR="004C66E9" w:rsidRDefault="004C66E9" w:rsidP="004C66E9">
      <w:pPr>
        <w:pStyle w:val="NoSpacing"/>
        <w:ind w:left="2340"/>
        <w:rPr>
          <w:b/>
          <w:i/>
        </w:rPr>
      </w:pPr>
    </w:p>
    <w:p w:rsidR="004C66E9" w:rsidRPr="00477985" w:rsidRDefault="004C66E9" w:rsidP="004C66E9">
      <w:pPr>
        <w:pStyle w:val="NoSpacing"/>
        <w:ind w:left="2340"/>
      </w:pPr>
      <w:r>
        <w:t>Đây là mảng của LLeftShape</w:t>
      </w:r>
    </w:p>
    <w:p w:rsidR="004C66E9" w:rsidRPr="00631220" w:rsidRDefault="004C66E9" w:rsidP="004C66E9"/>
    <w:p w:rsidR="00B81B55" w:rsidRPr="00771F7A" w:rsidRDefault="004C66E9" w:rsidP="000F3012">
      <w:pPr>
        <w:pStyle w:val="Heading4"/>
        <w:ind w:left="720" w:firstLine="720"/>
        <w:rPr>
          <w:rFonts w:ascii="Times New Roman" w:hAnsi="Times New Roman" w:cs="Times New Roman"/>
          <w:b/>
          <w:i w:val="0"/>
          <w:color w:val="auto"/>
          <w:sz w:val="28"/>
          <w:szCs w:val="28"/>
        </w:rPr>
      </w:pPr>
      <w:r>
        <w:rPr>
          <w:rFonts w:ascii="Times New Roman" w:hAnsi="Times New Roman" w:cs="Times New Roman"/>
          <w:b/>
          <w:i w:val="0"/>
          <w:color w:val="auto"/>
          <w:sz w:val="28"/>
          <w:szCs w:val="28"/>
        </w:rPr>
        <w:t>2</w:t>
      </w:r>
      <w:r w:rsidRPr="00771F7A">
        <w:rPr>
          <w:rFonts w:ascii="Times New Roman" w:hAnsi="Times New Roman" w:cs="Times New Roman"/>
          <w:b/>
          <w:i w:val="0"/>
          <w:color w:val="auto"/>
          <w:sz w:val="28"/>
          <w:szCs w:val="28"/>
        </w:rPr>
        <w:t xml:space="preserve">. </w:t>
      </w:r>
      <w:r>
        <w:rPr>
          <w:rFonts w:ascii="Times New Roman" w:hAnsi="Times New Roman" w:cs="Times New Roman"/>
          <w:b/>
          <w:i w:val="0"/>
          <w:color w:val="auto"/>
          <w:sz w:val="28"/>
          <w:szCs w:val="28"/>
        </w:rPr>
        <w:t>Class Scene</w:t>
      </w:r>
    </w:p>
    <w:p w:rsidR="00631220" w:rsidRDefault="00631220" w:rsidP="00373E86">
      <w:pPr>
        <w:pStyle w:val="NoSpacing"/>
        <w:ind w:left="1620"/>
        <w:rPr>
          <w:shd w:val="clear" w:color="auto" w:fill="FFFFFF"/>
        </w:rPr>
      </w:pPr>
      <w:r>
        <w:t xml:space="preserve">- Sử dụng </w:t>
      </w:r>
      <w:r w:rsidRPr="001E1DD9">
        <w:rPr>
          <w:b/>
          <w:shd w:val="clear" w:color="auto" w:fill="FFFFFF"/>
        </w:rPr>
        <w:t>AbstractFactory</w:t>
      </w:r>
      <w:r>
        <w:rPr>
          <w:shd w:val="clear" w:color="auto" w:fill="FFFFFF"/>
        </w:rPr>
        <w:t xml:space="preserve"> cho các </w:t>
      </w:r>
      <w:r w:rsidR="006517C3">
        <w:rPr>
          <w:shd w:val="clear" w:color="auto" w:fill="FFFFFF"/>
        </w:rPr>
        <w:t>Scene</w:t>
      </w:r>
      <w:r>
        <w:rPr>
          <w:shd w:val="clear" w:color="auto" w:fill="FFFFFF"/>
        </w:rPr>
        <w:t xml:space="preserve">. Class </w:t>
      </w:r>
      <w:r w:rsidR="00551FF2">
        <w:rPr>
          <w:shd w:val="clear" w:color="auto" w:fill="FFFFFF"/>
        </w:rPr>
        <w:t>Scene</w:t>
      </w:r>
      <w:r>
        <w:rPr>
          <w:shd w:val="clear" w:color="auto" w:fill="FFFFFF"/>
        </w:rPr>
        <w:t xml:space="preserve"> là một abstract class có các phương thức và thuộc tính cần thiết </w:t>
      </w:r>
      <w:r w:rsidR="00197908">
        <w:rPr>
          <w:shd w:val="clear" w:color="auto" w:fill="FFFFFF"/>
        </w:rPr>
        <w:t>tạo 1 màn game với các phương thức vẽ và xử lý.</w:t>
      </w:r>
      <w:r w:rsidR="00352544">
        <w:rPr>
          <w:shd w:val="clear" w:color="auto" w:fill="FFFFFF"/>
        </w:rPr>
        <w:t xml:space="preserve"> Class Scene như là 1 template với khung xương cho các Scene khác làm chuẩn.</w:t>
      </w:r>
    </w:p>
    <w:p w:rsidR="00373E86" w:rsidRDefault="00373E86" w:rsidP="00373E86">
      <w:pPr>
        <w:pStyle w:val="NoSpacing"/>
        <w:ind w:left="1620"/>
        <w:rPr>
          <w:shd w:val="clear" w:color="auto" w:fill="FFFFFF"/>
        </w:rPr>
      </w:pPr>
    </w:p>
    <w:p w:rsidR="00163E98" w:rsidRDefault="00373E86" w:rsidP="00373E86">
      <w:pPr>
        <w:pStyle w:val="NoSpacing"/>
        <w:ind w:left="1620"/>
      </w:pPr>
      <w:r>
        <w:t xml:space="preserve">- Thuộc tính: </w:t>
      </w:r>
      <w:r w:rsidR="009921D6">
        <w:br/>
      </w:r>
      <w:r w:rsidR="009921D6">
        <w:tab/>
      </w:r>
      <w:r w:rsidR="009921D6" w:rsidRPr="009921D6">
        <w:rPr>
          <w:b/>
          <w:i/>
        </w:rPr>
        <w:t>protected String m_sceneName</w:t>
      </w:r>
      <w:r w:rsidR="009921D6">
        <w:t xml:space="preserve">: </w:t>
      </w:r>
      <w:r w:rsidR="009921D6">
        <w:rPr>
          <w:b/>
          <w:i/>
        </w:rPr>
        <w:t xml:space="preserve"> </w:t>
      </w:r>
      <w:r w:rsidR="009921D6">
        <w:t>thuộc tính này là tên của Scene</w:t>
      </w:r>
    </w:p>
    <w:p w:rsidR="00163E98" w:rsidRDefault="00163E98" w:rsidP="00373E86">
      <w:pPr>
        <w:pStyle w:val="NoSpacing"/>
        <w:ind w:left="1620"/>
      </w:pPr>
    </w:p>
    <w:p w:rsidR="00A949D8" w:rsidRDefault="00163E98" w:rsidP="00373E86">
      <w:pPr>
        <w:pStyle w:val="NoSpacing"/>
        <w:ind w:left="1620"/>
      </w:pPr>
      <w:r>
        <w:t>- Các hàm:</w:t>
      </w:r>
    </w:p>
    <w:p w:rsidR="00631220" w:rsidRDefault="00163E98" w:rsidP="00A949D8">
      <w:pPr>
        <w:pStyle w:val="NoSpacing"/>
        <w:numPr>
          <w:ilvl w:val="2"/>
          <w:numId w:val="12"/>
        </w:numPr>
        <w:ind w:left="2340"/>
        <w:rPr>
          <w:b/>
          <w:i/>
        </w:rPr>
      </w:pPr>
      <w:r w:rsidRPr="00A949D8">
        <w:rPr>
          <w:b/>
          <w:i/>
        </w:rPr>
        <w:t>public void doDraw(Graphics g)</w:t>
      </w:r>
    </w:p>
    <w:p w:rsidR="00A949D8" w:rsidRPr="00A949D8" w:rsidRDefault="00A949D8" w:rsidP="00A949D8">
      <w:pPr>
        <w:pStyle w:val="NoSpacing"/>
        <w:ind w:left="2340"/>
      </w:pPr>
      <w:r>
        <w:t xml:space="preserve">- </w:t>
      </w:r>
      <w:r w:rsidR="00345B83">
        <w:t>Hàm này được gọi trong hàm doDrawing củ</w:t>
      </w:r>
      <w:r w:rsidR="00E661D8">
        <w:t>a class XepGach</w:t>
      </w:r>
      <w:r w:rsidR="00345B83">
        <w:br/>
      </w:r>
    </w:p>
    <w:p w:rsidR="00163E98" w:rsidRPr="00B12AB8" w:rsidRDefault="00163E98" w:rsidP="00A949D8">
      <w:pPr>
        <w:pStyle w:val="NoSpacing"/>
        <w:numPr>
          <w:ilvl w:val="2"/>
          <w:numId w:val="12"/>
        </w:numPr>
        <w:ind w:left="2340"/>
        <w:rPr>
          <w:b/>
          <w:i/>
        </w:rPr>
      </w:pPr>
      <w:r w:rsidRPr="00B12AB8">
        <w:rPr>
          <w:b/>
          <w:i/>
        </w:rPr>
        <w:t>public void update(float dt)</w:t>
      </w:r>
    </w:p>
    <w:p w:rsidR="00345B83" w:rsidRDefault="00345B83" w:rsidP="00345B83">
      <w:pPr>
        <w:pStyle w:val="NoSpacing"/>
        <w:ind w:left="2340"/>
      </w:pPr>
      <w:r>
        <w:t>- Hàm này được gọi trong hàm update của class XepGach</w:t>
      </w:r>
    </w:p>
    <w:p w:rsidR="00345B83" w:rsidRDefault="00345B83" w:rsidP="00345B83">
      <w:pPr>
        <w:pStyle w:val="NoSpacing"/>
        <w:ind w:left="2340"/>
      </w:pPr>
    </w:p>
    <w:p w:rsidR="00163E98" w:rsidRDefault="00163E98" w:rsidP="00A949D8">
      <w:pPr>
        <w:pStyle w:val="NoSpacing"/>
        <w:numPr>
          <w:ilvl w:val="2"/>
          <w:numId w:val="12"/>
        </w:numPr>
        <w:ind w:left="2340"/>
      </w:pPr>
      <w:r w:rsidRPr="00B12AB8">
        <w:rPr>
          <w:b/>
          <w:i/>
        </w:rPr>
        <w:t>public void loadContent()</w:t>
      </w:r>
      <w:r w:rsidR="00E661D8">
        <w:br/>
        <w:t>- Hàm này được gọi ở hàm khởi  tạo của Scene có nhiệm vụ là load các dữ liệu cần thiết cho Scene như hình ảnh, âm thanh,….</w:t>
      </w:r>
      <w:r w:rsidR="00E661D8">
        <w:br/>
      </w:r>
    </w:p>
    <w:p w:rsidR="00163E98" w:rsidRPr="009B4220" w:rsidRDefault="00163E98" w:rsidP="00A949D8">
      <w:pPr>
        <w:pStyle w:val="NoSpacing"/>
        <w:numPr>
          <w:ilvl w:val="2"/>
          <w:numId w:val="12"/>
        </w:numPr>
        <w:ind w:left="2340"/>
        <w:rPr>
          <w:b/>
          <w:i/>
        </w:rPr>
      </w:pPr>
      <w:r w:rsidRPr="00B12AB8">
        <w:rPr>
          <w:b/>
          <w:i/>
        </w:rPr>
        <w:t>public void mouseMotion(MouseStates, Vector)</w:t>
      </w:r>
      <w:r w:rsidR="00B12AB8">
        <w:rPr>
          <w:b/>
          <w:i/>
        </w:rPr>
        <w:br/>
      </w:r>
      <w:r w:rsidR="002F356E">
        <w:t>-</w:t>
      </w:r>
      <w:r w:rsidR="009B4220">
        <w:t xml:space="preserve"> Hàm này được gọi ở hàm mouseMotion của class XepGach dùng để nhận </w:t>
      </w:r>
      <w:r w:rsidR="00127EFF">
        <w:t>và xử lý sự kiện chuột</w:t>
      </w:r>
    </w:p>
    <w:p w:rsidR="009B4220" w:rsidRPr="00B12AB8" w:rsidRDefault="009B4220" w:rsidP="002F356E">
      <w:pPr>
        <w:pStyle w:val="NoSpacing"/>
        <w:ind w:left="2340"/>
        <w:rPr>
          <w:b/>
          <w:i/>
        </w:rPr>
      </w:pPr>
    </w:p>
    <w:p w:rsidR="00163E98" w:rsidRPr="002F356E" w:rsidRDefault="00163E98" w:rsidP="00A949D8">
      <w:pPr>
        <w:pStyle w:val="NoSpacing"/>
        <w:numPr>
          <w:ilvl w:val="2"/>
          <w:numId w:val="12"/>
        </w:numPr>
        <w:ind w:left="2340"/>
        <w:rPr>
          <w:b/>
          <w:i/>
        </w:rPr>
      </w:pPr>
      <w:r w:rsidRPr="002F356E">
        <w:rPr>
          <w:b/>
          <w:i/>
        </w:rPr>
        <w:lastRenderedPageBreak/>
        <w:t>public void keyBoardHandle(KeyEvent e)</w:t>
      </w:r>
      <w:r w:rsidR="002F356E">
        <w:rPr>
          <w:b/>
          <w:i/>
        </w:rPr>
        <w:br/>
      </w:r>
      <w:r w:rsidR="007D02A5">
        <w:t xml:space="preserve">- </w:t>
      </w:r>
      <w:r w:rsidR="00D869FE">
        <w:t>Hàm này được gọi ở hàm onKeyPressed của class XepGach dùng để nhận và xử lý sự kiện bàn phím</w:t>
      </w:r>
    </w:p>
    <w:p w:rsidR="00163E98" w:rsidRPr="00631220" w:rsidRDefault="00163E98" w:rsidP="00373E86">
      <w:pPr>
        <w:pStyle w:val="NoSpacing"/>
        <w:ind w:left="1620"/>
      </w:pPr>
    </w:p>
    <w:p w:rsidR="00155E19" w:rsidRDefault="00864A30" w:rsidP="00631220">
      <w:pPr>
        <w:pStyle w:val="Heading3"/>
        <w:ind w:left="540" w:firstLine="540"/>
        <w:rPr>
          <w:rFonts w:ascii="Times New Roman" w:hAnsi="Times New Roman" w:cs="Times New Roman"/>
          <w:b/>
          <w:color w:val="auto"/>
          <w:sz w:val="28"/>
          <w:szCs w:val="28"/>
        </w:rPr>
      </w:pPr>
      <w:bookmarkStart w:id="79" w:name="_Toc420668998"/>
      <w:r>
        <w:rPr>
          <w:rFonts w:ascii="Times New Roman" w:hAnsi="Times New Roman" w:cs="Times New Roman"/>
          <w:b/>
          <w:color w:val="auto"/>
          <w:sz w:val="28"/>
          <w:szCs w:val="32"/>
        </w:rPr>
        <w:t>5.</w:t>
      </w:r>
      <w:r w:rsidR="001E31EE">
        <w:rPr>
          <w:rFonts w:ascii="Times New Roman" w:hAnsi="Times New Roman" w:cs="Times New Roman"/>
          <w:b/>
          <w:color w:val="auto"/>
          <w:sz w:val="28"/>
          <w:szCs w:val="32"/>
        </w:rPr>
        <w:t>3</w:t>
      </w:r>
      <w:r w:rsidR="00C321D0">
        <w:rPr>
          <w:rFonts w:ascii="Times New Roman" w:hAnsi="Times New Roman" w:cs="Times New Roman"/>
          <w:b/>
          <w:color w:val="auto"/>
          <w:sz w:val="28"/>
          <w:szCs w:val="32"/>
        </w:rPr>
        <w:t xml:space="preserve"> </w:t>
      </w:r>
      <w:r w:rsidR="00D1764E">
        <w:rPr>
          <w:rFonts w:ascii="Times New Roman" w:hAnsi="Times New Roman" w:cs="Times New Roman"/>
          <w:b/>
          <w:color w:val="auto"/>
          <w:sz w:val="28"/>
          <w:szCs w:val="28"/>
        </w:rPr>
        <w:t>Kiểm tra va chạm</w:t>
      </w:r>
      <w:bookmarkEnd w:id="79"/>
    </w:p>
    <w:p w:rsidR="003B6D11" w:rsidRDefault="007A1221" w:rsidP="007A1221">
      <w:pPr>
        <w:pStyle w:val="NoSpacing"/>
        <w:ind w:left="1440"/>
      </w:pPr>
      <w:r>
        <w:t>- Kiếm tra va chạm là phần không thể thiếu nếu có tương tác giữa các đối tượng trong game</w:t>
      </w:r>
      <w:r w:rsidR="005C3EDB">
        <w:t>. Trong game xếp gạch sẽ</w:t>
      </w:r>
      <w:r w:rsidR="003B6D11">
        <w:t xml:space="preserve"> có các kiểu kiểm tra va chạm như sau:</w:t>
      </w:r>
    </w:p>
    <w:p w:rsidR="00527115" w:rsidRDefault="00527115" w:rsidP="007A1221">
      <w:pPr>
        <w:pStyle w:val="NoSpacing"/>
        <w:ind w:left="1440"/>
      </w:pPr>
    </w:p>
    <w:p w:rsidR="003B6D11" w:rsidRDefault="003B6D11" w:rsidP="003B6D11">
      <w:pPr>
        <w:pStyle w:val="NoSpacing"/>
        <w:numPr>
          <w:ilvl w:val="2"/>
          <w:numId w:val="15"/>
        </w:numPr>
        <w:ind w:left="2160"/>
        <w:rPr>
          <w:b/>
          <w:i/>
        </w:rPr>
      </w:pPr>
      <w:r w:rsidRPr="00527115">
        <w:rPr>
          <w:b/>
          <w:i/>
        </w:rPr>
        <w:t>Va chạm với 1 trong những khối GBlock ở dưới hoặc 2 bên.</w:t>
      </w:r>
    </w:p>
    <w:p w:rsidR="00E75471" w:rsidRDefault="00E75471" w:rsidP="00E75471">
      <w:pPr>
        <w:pStyle w:val="NoSpacing"/>
        <w:ind w:left="2160"/>
        <w:rPr>
          <w:b/>
          <w:i/>
        </w:rPr>
      </w:pPr>
    </w:p>
    <w:p w:rsidR="00153D97" w:rsidRDefault="00056ECC" w:rsidP="00056ECC">
      <w:pPr>
        <w:pStyle w:val="NoSpacing"/>
        <w:numPr>
          <w:ilvl w:val="0"/>
          <w:numId w:val="15"/>
        </w:numPr>
        <w:ind w:left="2340" w:hanging="270"/>
      </w:pPr>
      <w:r>
        <w:t>Hàm</w:t>
      </w:r>
      <w:r w:rsidR="00D815D3">
        <w:t xml:space="preserve"> </w:t>
      </w:r>
      <w:r>
        <w:t xml:space="preserve"> </w:t>
      </w:r>
      <w:r w:rsidR="00D815D3" w:rsidRPr="00D815D3">
        <w:rPr>
          <w:b/>
        </w:rPr>
        <w:t>boolean</w:t>
      </w:r>
      <w:r w:rsidR="00D815D3">
        <w:t xml:space="preserve"> </w:t>
      </w:r>
      <w:r w:rsidRPr="00056ECC">
        <w:rPr>
          <w:b/>
        </w:rPr>
        <w:t>checkCollidedUnder</w:t>
      </w:r>
      <w:r>
        <w:rPr>
          <w:b/>
        </w:rPr>
        <w:t xml:space="preserve"> </w:t>
      </w:r>
      <w:r w:rsidR="00D815D3">
        <w:t xml:space="preserve">trả về biến boolean cho biết nếu mà phía dưới có va chạm với GBlock nào đó thì trả về true còn không là false. </w:t>
      </w:r>
      <w:r w:rsidR="00F91048">
        <w:br/>
        <w:t>Game có lưu 2 ma trận, 1 ma trận là mảng tương ứng với số dòng / cột</w:t>
      </w:r>
      <w:r w:rsidR="003B1050">
        <w:t xml:space="preserve"> tối đa</w:t>
      </w:r>
      <w:r w:rsidR="00F91048">
        <w:t xml:space="preserve"> của game</w:t>
      </w:r>
      <w:r w:rsidR="004D52C5">
        <w:t xml:space="preserve"> (</w:t>
      </w:r>
      <w:r w:rsidR="004D52C5" w:rsidRPr="004D52C5">
        <w:rPr>
          <w:b/>
          <w:i/>
        </w:rPr>
        <w:t>m_arrayValue</w:t>
      </w:r>
      <w:r w:rsidR="004D52C5">
        <w:t>)</w:t>
      </w:r>
      <w:r w:rsidR="00F91048">
        <w:t xml:space="preserve"> và 1 ma trận là của Shape </w:t>
      </w:r>
      <w:r w:rsidR="0059260B">
        <w:t>c</w:t>
      </w:r>
      <w:r w:rsidR="00F91048">
        <w:t>hỗ nào có giá trị bằng 1 là có GBlock.</w:t>
      </w:r>
      <w:r w:rsidR="004D52C5">
        <w:t xml:space="preserve"> Ta sẽ </w:t>
      </w:r>
      <w:r w:rsidR="0059260B">
        <w:t>dựa vào</w:t>
      </w:r>
      <w:r w:rsidR="004D52C5">
        <w:t xml:space="preserve"> tọa độ hiện tại của Shape sẽ tương ứng với vùng nào trong ma trận </w:t>
      </w:r>
      <w:r w:rsidR="00A60728">
        <w:t>Game từ đó so sánh với ma trận của Shape nếu thấy giá trị của 2 ma trận tại vị trí đó cùng bằng 1 thì lúc đó có va chạm xảy ra.</w:t>
      </w:r>
    </w:p>
    <w:p w:rsidR="001515E6" w:rsidRDefault="001515E6" w:rsidP="001515E6">
      <w:pPr>
        <w:pStyle w:val="NoSpacing"/>
        <w:ind w:left="2340"/>
      </w:pPr>
    </w:p>
    <w:p w:rsidR="00F91048" w:rsidRDefault="00E21FA2" w:rsidP="00984436">
      <w:pPr>
        <w:pStyle w:val="NoSpacing"/>
        <w:numPr>
          <w:ilvl w:val="0"/>
          <w:numId w:val="15"/>
        </w:numPr>
        <w:ind w:left="2340"/>
      </w:pPr>
      <w:r>
        <w:t xml:space="preserve">Hàm </w:t>
      </w:r>
      <w:r w:rsidR="00984436" w:rsidRPr="00984436">
        <w:rPr>
          <w:b/>
        </w:rPr>
        <w:t>boolean</w:t>
      </w:r>
      <w:r w:rsidR="00984436">
        <w:t xml:space="preserve"> </w:t>
      </w:r>
      <w:r w:rsidR="00984436" w:rsidRPr="00984436">
        <w:rPr>
          <w:b/>
        </w:rPr>
        <w:t>checkCollideLeftRightTop</w:t>
      </w:r>
      <w:r w:rsidR="008A19A9">
        <w:rPr>
          <w:b/>
        </w:rPr>
        <w:t>(CollitionState state)</w:t>
      </w:r>
      <w:r w:rsidR="00EA4AA2">
        <w:t xml:space="preserve"> </w:t>
      </w:r>
      <w:r w:rsidR="008A19A9">
        <w:t xml:space="preserve">trả về biến boolean phụ thuộc vào State </w:t>
      </w:r>
      <w:r w:rsidR="003C306E">
        <w:t>để kiểm tra bên trái, phải, trên để cho phép di chuyển hay xoay hình không.</w:t>
      </w:r>
      <w:r w:rsidR="00013573">
        <w:t xml:space="preserve"> Cũng như việc kiểm tra bên dưới nhưng hàm này chỉ gọi khi xử lý bàn phím. </w:t>
      </w:r>
      <w:r w:rsidR="008D2EEF">
        <w:t>Từ vị tri của Shape ta tìm được vị trí tương ứng trong tra trận Game (nếu là bên trái thì tọa độ cột sẽ giảm 1 đơn vị, bên phải thì tọa độ cột tăng một đơn vị, bên trên thì tọa độ hàng giảm 1 đơn vị), sau khi xác định được vị trí trong ma trận Game thì ta đem so sánh với ma trận tương ứng của Shape nếu cùng bằng 1  thì tức là có va chạm.</w:t>
      </w:r>
    </w:p>
    <w:p w:rsidR="00F91048" w:rsidRPr="00056ECC" w:rsidRDefault="00F91048" w:rsidP="00F91048">
      <w:pPr>
        <w:pStyle w:val="NoSpacing"/>
        <w:ind w:left="2340"/>
      </w:pPr>
    </w:p>
    <w:p w:rsidR="00527115" w:rsidRDefault="00527115" w:rsidP="00527115">
      <w:pPr>
        <w:pStyle w:val="NoSpacing"/>
        <w:ind w:left="2160"/>
      </w:pPr>
    </w:p>
    <w:p w:rsidR="007A1221" w:rsidRDefault="003B6D11" w:rsidP="00237E2E">
      <w:pPr>
        <w:pStyle w:val="NoSpacing"/>
        <w:numPr>
          <w:ilvl w:val="2"/>
          <w:numId w:val="15"/>
        </w:numPr>
        <w:ind w:left="2160"/>
        <w:rPr>
          <w:b/>
          <w:i/>
        </w:rPr>
      </w:pPr>
      <w:r w:rsidRPr="00474A97">
        <w:rPr>
          <w:b/>
          <w:i/>
        </w:rPr>
        <w:t>Va chạm với thành màn hình</w:t>
      </w:r>
    </w:p>
    <w:p w:rsidR="005B46B8" w:rsidRPr="005B46B8" w:rsidRDefault="005B46B8" w:rsidP="005B46B8">
      <w:pPr>
        <w:pStyle w:val="NoSpacing"/>
        <w:ind w:left="2160"/>
      </w:pPr>
      <w:r>
        <w:t xml:space="preserve">- </w:t>
      </w:r>
      <w:r w:rsidR="008B4487">
        <w:t>kiểm tra xem tọa độ của hình có vượt quá chiều dài hay chiều rộng của màn hình không rồi mới cho phép tăng tọa độ, di chuyển hay xoay hình.</w:t>
      </w:r>
    </w:p>
    <w:p w:rsidR="00867CAF" w:rsidRDefault="001E31EE" w:rsidP="00867CAF">
      <w:pPr>
        <w:pStyle w:val="Heading3"/>
        <w:ind w:left="360" w:firstLine="720"/>
        <w:rPr>
          <w:rFonts w:ascii="Times New Roman" w:hAnsi="Times New Roman" w:cs="Times New Roman"/>
          <w:b/>
          <w:color w:val="auto"/>
          <w:sz w:val="28"/>
          <w:szCs w:val="32"/>
        </w:rPr>
      </w:pPr>
      <w:bookmarkStart w:id="80" w:name="_Toc420668999"/>
      <w:r>
        <w:rPr>
          <w:rFonts w:ascii="Times New Roman" w:hAnsi="Times New Roman" w:cs="Times New Roman"/>
          <w:b/>
          <w:color w:val="auto"/>
          <w:sz w:val="28"/>
          <w:szCs w:val="32"/>
        </w:rPr>
        <w:t>5.</w:t>
      </w:r>
      <w:r w:rsidR="00B205C0">
        <w:rPr>
          <w:rFonts w:ascii="Times New Roman" w:hAnsi="Times New Roman" w:cs="Times New Roman"/>
          <w:b/>
          <w:color w:val="auto"/>
          <w:sz w:val="28"/>
          <w:szCs w:val="32"/>
        </w:rPr>
        <w:t>4 Lưu Điểm</w:t>
      </w:r>
      <w:bookmarkEnd w:id="80"/>
    </w:p>
    <w:p w:rsidR="00233A3E" w:rsidRDefault="00233A3E" w:rsidP="00233A3E">
      <w:pPr>
        <w:pStyle w:val="NoSpacing"/>
        <w:ind w:left="1170"/>
      </w:pPr>
      <w:r>
        <w:t xml:space="preserve">- </w:t>
      </w:r>
      <w:r w:rsidR="00545A90">
        <w:t>S</w:t>
      </w:r>
      <w:r>
        <w:t>ử dụng</w:t>
      </w:r>
      <w:r w:rsidR="00E1057E">
        <w:t xml:space="preserve"> </w:t>
      </w:r>
      <w:r w:rsidR="00E1057E" w:rsidRPr="00E1057E">
        <w:rPr>
          <w:b/>
        </w:rPr>
        <w:t>FileReader</w:t>
      </w:r>
      <w:r w:rsidR="00E1057E">
        <w:t xml:space="preserve"> và </w:t>
      </w:r>
      <w:r w:rsidR="00E1057E" w:rsidRPr="00E1057E">
        <w:rPr>
          <w:b/>
        </w:rPr>
        <w:t>BufferedReader</w:t>
      </w:r>
      <w:r w:rsidR="00E1057E">
        <w:rPr>
          <w:b/>
        </w:rPr>
        <w:t xml:space="preserve"> </w:t>
      </w:r>
      <w:r w:rsidR="00E1057E">
        <w:t>để đọc dữ liệu đã lưu (file *.sav)</w:t>
      </w:r>
      <w:r w:rsidR="00DC4598">
        <w:t xml:space="preserve"> sẽ lấy thông tin các Player lên và sắp xếp theo thứ tự điểm giảm dần.</w:t>
      </w:r>
    </w:p>
    <w:p w:rsidR="00DC4598" w:rsidRDefault="00DC4598" w:rsidP="00233A3E">
      <w:pPr>
        <w:pStyle w:val="NoSpacing"/>
        <w:ind w:left="1170"/>
      </w:pPr>
    </w:p>
    <w:p w:rsidR="00545A90" w:rsidRPr="00545A90" w:rsidRDefault="00545A90" w:rsidP="00233A3E">
      <w:pPr>
        <w:pStyle w:val="NoSpacing"/>
        <w:ind w:left="1170"/>
      </w:pPr>
      <w:r>
        <w:t xml:space="preserve">- Sử dụng </w:t>
      </w:r>
      <w:r w:rsidRPr="00545A90">
        <w:rPr>
          <w:b/>
        </w:rPr>
        <w:t>FileOutputStream</w:t>
      </w:r>
      <w:r>
        <w:rPr>
          <w:b/>
        </w:rPr>
        <w:t xml:space="preserve"> </w:t>
      </w:r>
      <w:r>
        <w:t xml:space="preserve">và </w:t>
      </w:r>
      <w:r w:rsidRPr="00545A90">
        <w:rPr>
          <w:b/>
        </w:rPr>
        <w:t>PrintWriter</w:t>
      </w:r>
      <w:r>
        <w:rPr>
          <w:b/>
        </w:rPr>
        <w:t xml:space="preserve"> </w:t>
      </w:r>
      <w:r>
        <w:t>để ghi dữ liệu</w:t>
      </w:r>
      <w:r w:rsidR="00435A1B">
        <w:t xml:space="preserve"> ra file và chỉ khi khi số Player được lưu nhỏ hơn 10 người và nếu lớn hơn 10 người thì sẽ thay thế vị trí của người có điểm số thấp nhất</w:t>
      </w:r>
    </w:p>
    <w:p w:rsidR="00C321D0" w:rsidRPr="00C321D0" w:rsidRDefault="00C321D0" w:rsidP="00C321D0"/>
    <w:p w:rsidR="00275F76" w:rsidRPr="00E67EEA" w:rsidRDefault="00275F76" w:rsidP="00275F76">
      <w:pPr>
        <w:pStyle w:val="Heading1"/>
        <w:ind w:left="360"/>
        <w:rPr>
          <w:rFonts w:ascii="Times New Roman" w:hAnsi="Times New Roman" w:cs="Times New Roman"/>
          <w:b/>
          <w:color w:val="000000" w:themeColor="text1"/>
          <w:sz w:val="36"/>
          <w:szCs w:val="36"/>
        </w:rPr>
      </w:pPr>
      <w:bookmarkStart w:id="81" w:name="_Toc420586746"/>
      <w:bookmarkStart w:id="82" w:name="_Toc420669000"/>
      <w:r w:rsidRPr="00E67EEA">
        <w:rPr>
          <w:rFonts w:ascii="Times New Roman" w:hAnsi="Times New Roman" w:cs="Times New Roman"/>
          <w:b/>
          <w:color w:val="000000" w:themeColor="text1"/>
          <w:sz w:val="36"/>
          <w:szCs w:val="36"/>
        </w:rPr>
        <w:lastRenderedPageBreak/>
        <w:t>III. GIAO DIỆN</w:t>
      </w:r>
      <w:bookmarkEnd w:id="81"/>
      <w:bookmarkEnd w:id="82"/>
    </w:p>
    <w:p w:rsidR="00275F76" w:rsidRDefault="00275F76" w:rsidP="00275F76">
      <w:pPr>
        <w:pStyle w:val="Heading2"/>
        <w:numPr>
          <w:ilvl w:val="0"/>
          <w:numId w:val="5"/>
        </w:numPr>
        <w:ind w:left="1080"/>
        <w:rPr>
          <w:rFonts w:ascii="Times New Roman" w:hAnsi="Times New Roman" w:cs="Times New Roman"/>
          <w:b/>
          <w:color w:val="000000" w:themeColor="text1"/>
          <w:sz w:val="32"/>
          <w:szCs w:val="32"/>
        </w:rPr>
      </w:pPr>
      <w:bookmarkStart w:id="83" w:name="_Toc420586747"/>
      <w:bookmarkStart w:id="84" w:name="_Toc420669001"/>
      <w:r w:rsidRPr="008C5B9D">
        <w:rPr>
          <w:rFonts w:ascii="Times New Roman" w:hAnsi="Times New Roman" w:cs="Times New Roman"/>
          <w:b/>
          <w:color w:val="000000" w:themeColor="text1"/>
          <w:sz w:val="32"/>
          <w:szCs w:val="32"/>
        </w:rPr>
        <w:t>Sơ đồ màn hình</w:t>
      </w:r>
      <w:bookmarkEnd w:id="83"/>
      <w:bookmarkEnd w:id="84"/>
    </w:p>
    <w:p w:rsidR="00A01123" w:rsidRPr="00A01123" w:rsidRDefault="00A01123" w:rsidP="00A01123">
      <w:pPr>
        <w:ind w:left="1170"/>
      </w:pPr>
      <w:r>
        <w:rPr>
          <w:noProof/>
        </w:rPr>
        <w:drawing>
          <wp:inline distT="0" distB="0" distL="0" distR="0">
            <wp:extent cx="6372225" cy="30480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72225" cy="3048000"/>
                    </a:xfrm>
                    <a:prstGeom prst="rect">
                      <a:avLst/>
                    </a:prstGeom>
                    <a:noFill/>
                    <a:ln>
                      <a:noFill/>
                    </a:ln>
                  </pic:spPr>
                </pic:pic>
              </a:graphicData>
            </a:graphic>
          </wp:inline>
        </w:drawing>
      </w:r>
    </w:p>
    <w:p w:rsidR="00275F76" w:rsidRDefault="00275F76" w:rsidP="00275F76">
      <w:pPr>
        <w:pStyle w:val="Heading2"/>
        <w:numPr>
          <w:ilvl w:val="0"/>
          <w:numId w:val="5"/>
        </w:numPr>
        <w:ind w:left="1080"/>
        <w:rPr>
          <w:rFonts w:ascii="Times New Roman" w:hAnsi="Times New Roman" w:cs="Times New Roman"/>
          <w:b/>
          <w:color w:val="000000" w:themeColor="text1"/>
          <w:sz w:val="32"/>
          <w:szCs w:val="32"/>
        </w:rPr>
      </w:pPr>
      <w:bookmarkStart w:id="85" w:name="_Toc420586748"/>
      <w:bookmarkStart w:id="86" w:name="_Toc420669002"/>
      <w:r w:rsidRPr="008C5B9D">
        <w:rPr>
          <w:rFonts w:ascii="Times New Roman" w:hAnsi="Times New Roman" w:cs="Times New Roman"/>
          <w:b/>
          <w:color w:val="000000" w:themeColor="text1"/>
          <w:sz w:val="32"/>
          <w:szCs w:val="32"/>
        </w:rPr>
        <w:t>Màn hình Menu Game</w:t>
      </w:r>
      <w:bookmarkEnd w:id="85"/>
      <w:bookmarkEnd w:id="86"/>
    </w:p>
    <w:p w:rsidR="00F5397A" w:rsidRPr="00F5397A" w:rsidRDefault="00F5397A" w:rsidP="00BA1839">
      <w:pPr>
        <w:ind w:left="1080"/>
      </w:pPr>
      <w:r w:rsidRPr="00F5397A">
        <w:rPr>
          <w:noProof/>
        </w:rPr>
        <w:drawing>
          <wp:inline distT="0" distB="0" distL="0" distR="0">
            <wp:extent cx="4343400" cy="4754880"/>
            <wp:effectExtent l="0" t="0" r="0" b="7620"/>
            <wp:docPr id="10" name="Picture 10" descr="C:\Users\DELL\Desktop\Bao cao Java\MenuSc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Desktop\Bao cao Java\MenuScen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43400" cy="4754880"/>
                    </a:xfrm>
                    <a:prstGeom prst="rect">
                      <a:avLst/>
                    </a:prstGeom>
                    <a:noFill/>
                    <a:ln>
                      <a:noFill/>
                    </a:ln>
                  </pic:spPr>
                </pic:pic>
              </a:graphicData>
            </a:graphic>
          </wp:inline>
        </w:drawing>
      </w:r>
    </w:p>
    <w:p w:rsidR="00275F76" w:rsidRDefault="00275F76" w:rsidP="00275F76">
      <w:pPr>
        <w:pStyle w:val="Heading2"/>
        <w:numPr>
          <w:ilvl w:val="0"/>
          <w:numId w:val="5"/>
        </w:numPr>
        <w:ind w:left="1080"/>
        <w:rPr>
          <w:rFonts w:ascii="Times New Roman" w:hAnsi="Times New Roman" w:cs="Times New Roman"/>
          <w:b/>
          <w:color w:val="000000" w:themeColor="text1"/>
          <w:sz w:val="32"/>
          <w:szCs w:val="32"/>
        </w:rPr>
      </w:pPr>
      <w:bookmarkStart w:id="87" w:name="_Toc420586749"/>
      <w:bookmarkStart w:id="88" w:name="_Toc420669003"/>
      <w:r w:rsidRPr="008C5B9D">
        <w:rPr>
          <w:rFonts w:ascii="Times New Roman" w:hAnsi="Times New Roman" w:cs="Times New Roman"/>
          <w:b/>
          <w:color w:val="000000" w:themeColor="text1"/>
          <w:sz w:val="32"/>
          <w:szCs w:val="32"/>
        </w:rPr>
        <w:lastRenderedPageBreak/>
        <w:t xml:space="preserve">Màn hình </w:t>
      </w:r>
      <w:r w:rsidR="00704D91" w:rsidRPr="008C5B9D">
        <w:rPr>
          <w:rFonts w:ascii="Times New Roman" w:hAnsi="Times New Roman" w:cs="Times New Roman"/>
          <w:b/>
          <w:color w:val="000000" w:themeColor="text1"/>
          <w:sz w:val="32"/>
          <w:szCs w:val="32"/>
        </w:rPr>
        <w:t>Game</w:t>
      </w:r>
      <w:r w:rsidRPr="008C5B9D">
        <w:rPr>
          <w:rFonts w:ascii="Times New Roman" w:hAnsi="Times New Roman" w:cs="Times New Roman"/>
          <w:b/>
          <w:color w:val="000000" w:themeColor="text1"/>
          <w:sz w:val="32"/>
          <w:szCs w:val="32"/>
        </w:rPr>
        <w:t>Play</w:t>
      </w:r>
      <w:bookmarkEnd w:id="87"/>
      <w:bookmarkEnd w:id="88"/>
    </w:p>
    <w:p w:rsidR="00F5397A" w:rsidRDefault="00F5397A" w:rsidP="00F5397A">
      <w:pPr>
        <w:pStyle w:val="NoSpacing"/>
        <w:ind w:left="360" w:firstLine="720"/>
        <w:rPr>
          <w:b/>
        </w:rPr>
      </w:pPr>
      <w:r w:rsidRPr="00F5397A">
        <w:rPr>
          <w:b/>
        </w:rPr>
        <w:t>- Easy</w:t>
      </w:r>
      <w:r>
        <w:rPr>
          <w:b/>
        </w:rPr>
        <w:t>:</w:t>
      </w:r>
    </w:p>
    <w:p w:rsidR="00F5397A" w:rsidRDefault="00F5397A" w:rsidP="00F5397A">
      <w:pPr>
        <w:pStyle w:val="NoSpacing"/>
        <w:ind w:left="360" w:firstLine="720"/>
        <w:rPr>
          <w:b/>
        </w:rPr>
      </w:pPr>
      <w:r w:rsidRPr="00F5397A">
        <w:rPr>
          <w:b/>
          <w:noProof/>
        </w:rPr>
        <w:drawing>
          <wp:inline distT="0" distB="0" distL="0" distR="0">
            <wp:extent cx="4343400" cy="4754880"/>
            <wp:effectExtent l="0" t="0" r="0" b="7620"/>
            <wp:docPr id="17" name="Picture 17" descr="C:\Users\DELL\Desktop\Bao cao Java\EasySc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Desktop\Bao cao Java\EasyScen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43400" cy="4754880"/>
                    </a:xfrm>
                    <a:prstGeom prst="rect">
                      <a:avLst/>
                    </a:prstGeom>
                    <a:noFill/>
                    <a:ln>
                      <a:noFill/>
                    </a:ln>
                  </pic:spPr>
                </pic:pic>
              </a:graphicData>
            </a:graphic>
          </wp:inline>
        </w:drawing>
      </w:r>
    </w:p>
    <w:p w:rsidR="00CC182E" w:rsidRDefault="00CC182E" w:rsidP="00F5397A">
      <w:pPr>
        <w:pStyle w:val="NoSpacing"/>
        <w:ind w:left="360" w:firstLine="720"/>
        <w:rPr>
          <w:b/>
        </w:rPr>
      </w:pPr>
    </w:p>
    <w:p w:rsidR="00CC182E" w:rsidRDefault="00CC182E" w:rsidP="00F5397A">
      <w:pPr>
        <w:pStyle w:val="NoSpacing"/>
        <w:ind w:left="360" w:firstLine="720"/>
        <w:rPr>
          <w:b/>
        </w:rPr>
      </w:pPr>
      <w:r>
        <w:rPr>
          <w:b/>
        </w:rPr>
        <w:t>- Normal và Difficult:</w:t>
      </w:r>
    </w:p>
    <w:p w:rsidR="00CC182E" w:rsidRPr="00F5397A" w:rsidRDefault="0058538F" w:rsidP="00F5397A">
      <w:pPr>
        <w:pStyle w:val="NoSpacing"/>
        <w:ind w:left="360" w:firstLine="720"/>
        <w:rPr>
          <w:b/>
        </w:rPr>
      </w:pPr>
      <w:r w:rsidRPr="0058538F">
        <w:rPr>
          <w:b/>
          <w:noProof/>
        </w:rPr>
        <w:lastRenderedPageBreak/>
        <w:drawing>
          <wp:inline distT="0" distB="0" distL="0" distR="0">
            <wp:extent cx="4343400" cy="4754880"/>
            <wp:effectExtent l="0" t="0" r="0" b="7620"/>
            <wp:docPr id="18" name="Picture 18" descr="C:\Users\DELL\Desktop\Bao cao Java\NormalandDiffic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Desktop\Bao cao Java\NormalandDifficul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43400" cy="4754880"/>
                    </a:xfrm>
                    <a:prstGeom prst="rect">
                      <a:avLst/>
                    </a:prstGeom>
                    <a:noFill/>
                    <a:ln>
                      <a:noFill/>
                    </a:ln>
                  </pic:spPr>
                </pic:pic>
              </a:graphicData>
            </a:graphic>
          </wp:inline>
        </w:drawing>
      </w:r>
    </w:p>
    <w:p w:rsidR="00275F76" w:rsidRDefault="00275F76" w:rsidP="00275F76">
      <w:pPr>
        <w:pStyle w:val="Heading2"/>
        <w:numPr>
          <w:ilvl w:val="0"/>
          <w:numId w:val="5"/>
        </w:numPr>
        <w:ind w:left="1080"/>
        <w:rPr>
          <w:rFonts w:ascii="Times New Roman" w:hAnsi="Times New Roman" w:cs="Times New Roman"/>
          <w:b/>
          <w:color w:val="000000" w:themeColor="text1"/>
          <w:sz w:val="32"/>
          <w:szCs w:val="32"/>
        </w:rPr>
      </w:pPr>
      <w:bookmarkStart w:id="89" w:name="_Toc420586751"/>
      <w:bookmarkStart w:id="90" w:name="_Toc420669004"/>
      <w:r w:rsidRPr="008C5B9D">
        <w:rPr>
          <w:rFonts w:ascii="Times New Roman" w:hAnsi="Times New Roman" w:cs="Times New Roman"/>
          <w:b/>
          <w:color w:val="000000" w:themeColor="text1"/>
          <w:sz w:val="32"/>
          <w:szCs w:val="32"/>
        </w:rPr>
        <w:lastRenderedPageBreak/>
        <w:t>Màn hình HighScore</w:t>
      </w:r>
      <w:bookmarkEnd w:id="89"/>
      <w:bookmarkEnd w:id="90"/>
    </w:p>
    <w:p w:rsidR="001C0C0A" w:rsidRPr="001C0C0A" w:rsidRDefault="001C0C0A" w:rsidP="00BA1839">
      <w:pPr>
        <w:ind w:left="1080"/>
      </w:pPr>
      <w:r w:rsidRPr="001C0C0A">
        <w:rPr>
          <w:noProof/>
        </w:rPr>
        <w:drawing>
          <wp:inline distT="0" distB="0" distL="0" distR="0">
            <wp:extent cx="4343400" cy="4754880"/>
            <wp:effectExtent l="0" t="0" r="0" b="7620"/>
            <wp:docPr id="19" name="Picture 19" descr="C:\Users\DELL\Desktop\Bao cao Java\HighscoreSc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Desktop\Bao cao Java\HighscoreScen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43400" cy="4754880"/>
                    </a:xfrm>
                    <a:prstGeom prst="rect">
                      <a:avLst/>
                    </a:prstGeom>
                    <a:noFill/>
                    <a:ln>
                      <a:noFill/>
                    </a:ln>
                  </pic:spPr>
                </pic:pic>
              </a:graphicData>
            </a:graphic>
          </wp:inline>
        </w:drawing>
      </w:r>
    </w:p>
    <w:p w:rsidR="00275F76" w:rsidRDefault="00275F76" w:rsidP="00275F76">
      <w:pPr>
        <w:pStyle w:val="Heading2"/>
        <w:numPr>
          <w:ilvl w:val="0"/>
          <w:numId w:val="5"/>
        </w:numPr>
        <w:ind w:left="1080"/>
        <w:rPr>
          <w:rFonts w:ascii="Times New Roman" w:hAnsi="Times New Roman" w:cs="Times New Roman"/>
          <w:b/>
          <w:color w:val="000000" w:themeColor="text1"/>
          <w:sz w:val="32"/>
          <w:szCs w:val="32"/>
        </w:rPr>
      </w:pPr>
      <w:bookmarkStart w:id="91" w:name="_Toc420586752"/>
      <w:bookmarkStart w:id="92" w:name="_Toc420669005"/>
      <w:r w:rsidRPr="008C5B9D">
        <w:rPr>
          <w:rFonts w:ascii="Times New Roman" w:hAnsi="Times New Roman" w:cs="Times New Roman"/>
          <w:b/>
          <w:color w:val="000000" w:themeColor="text1"/>
          <w:sz w:val="32"/>
          <w:szCs w:val="32"/>
        </w:rPr>
        <w:lastRenderedPageBreak/>
        <w:t>Màn hình About</w:t>
      </w:r>
      <w:bookmarkEnd w:id="91"/>
      <w:bookmarkEnd w:id="92"/>
    </w:p>
    <w:p w:rsidR="00BA1839" w:rsidRPr="00BA1839" w:rsidRDefault="00BA1839" w:rsidP="00BA1839">
      <w:pPr>
        <w:ind w:left="1080"/>
      </w:pPr>
      <w:r w:rsidRPr="00BA1839">
        <w:rPr>
          <w:noProof/>
        </w:rPr>
        <w:drawing>
          <wp:inline distT="0" distB="0" distL="0" distR="0">
            <wp:extent cx="4343400" cy="4754880"/>
            <wp:effectExtent l="0" t="0" r="0" b="7620"/>
            <wp:docPr id="20" name="Picture 20" descr="C:\Users\DELL\Desktop\Bao cao Java\AboutSce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Desktop\Bao cao Java\AboutScen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3400" cy="4754880"/>
                    </a:xfrm>
                    <a:prstGeom prst="rect">
                      <a:avLst/>
                    </a:prstGeom>
                    <a:noFill/>
                    <a:ln>
                      <a:noFill/>
                    </a:ln>
                  </pic:spPr>
                </pic:pic>
              </a:graphicData>
            </a:graphic>
          </wp:inline>
        </w:drawing>
      </w:r>
    </w:p>
    <w:p w:rsidR="00507559" w:rsidRDefault="00275F76" w:rsidP="007B751A">
      <w:pPr>
        <w:pStyle w:val="Heading1"/>
        <w:ind w:left="360"/>
        <w:rPr>
          <w:rFonts w:ascii="Times New Roman" w:hAnsi="Times New Roman" w:cs="Times New Roman"/>
          <w:b/>
          <w:color w:val="000000" w:themeColor="text1"/>
          <w:sz w:val="36"/>
        </w:rPr>
      </w:pPr>
      <w:bookmarkStart w:id="93" w:name="_Toc420586753"/>
      <w:bookmarkStart w:id="94" w:name="_Toc420669006"/>
      <w:r w:rsidRPr="00E67EEA">
        <w:rPr>
          <w:rFonts w:ascii="Times New Roman" w:hAnsi="Times New Roman" w:cs="Times New Roman"/>
          <w:b/>
          <w:color w:val="000000" w:themeColor="text1"/>
          <w:sz w:val="36"/>
        </w:rPr>
        <w:t>IV. TỔNG KẾT</w:t>
      </w:r>
      <w:bookmarkEnd w:id="93"/>
      <w:bookmarkEnd w:id="94"/>
      <w:r w:rsidRPr="00E67EEA">
        <w:rPr>
          <w:rFonts w:ascii="Times New Roman" w:hAnsi="Times New Roman" w:cs="Times New Roman"/>
          <w:b/>
          <w:color w:val="000000" w:themeColor="text1"/>
          <w:sz w:val="36"/>
        </w:rPr>
        <w:tab/>
      </w:r>
    </w:p>
    <w:p w:rsidR="00F71FD5" w:rsidRPr="00F71FD5" w:rsidRDefault="00851C4D" w:rsidP="00F71FD5">
      <w:pPr>
        <w:pStyle w:val="Heading2"/>
        <w:numPr>
          <w:ilvl w:val="0"/>
          <w:numId w:val="16"/>
        </w:numPr>
        <w:rPr>
          <w:rFonts w:ascii="Times New Roman" w:hAnsi="Times New Roman" w:cs="Times New Roman"/>
          <w:b/>
          <w:color w:val="auto"/>
          <w:sz w:val="28"/>
          <w:szCs w:val="28"/>
        </w:rPr>
      </w:pPr>
      <w:bookmarkStart w:id="95" w:name="_Toc420669007"/>
      <w:r w:rsidRPr="007753B6">
        <w:rPr>
          <w:rFonts w:ascii="Times New Roman" w:hAnsi="Times New Roman" w:cs="Times New Roman"/>
          <w:b/>
          <w:color w:val="auto"/>
          <w:sz w:val="28"/>
          <w:szCs w:val="28"/>
        </w:rPr>
        <w:t>Cài đặt thử nghiệm</w:t>
      </w:r>
      <w:bookmarkEnd w:id="95"/>
    </w:p>
    <w:p w:rsidR="00F71FD5" w:rsidRDefault="00F71FD5" w:rsidP="003824A7">
      <w:pPr>
        <w:spacing w:line="259" w:lineRule="auto"/>
        <w:ind w:left="1080"/>
        <w:rPr>
          <w:rFonts w:ascii="Times New Roman" w:hAnsi="Times New Roman" w:cs="Times New Roman"/>
          <w:sz w:val="28"/>
          <w:szCs w:val="28"/>
        </w:rPr>
      </w:pPr>
      <w:r w:rsidRPr="00280B0D">
        <w:rPr>
          <w:rFonts w:ascii="Times New Roman" w:hAnsi="Times New Roman" w:cs="Times New Roman"/>
          <w:b/>
          <w:sz w:val="28"/>
          <w:szCs w:val="28"/>
        </w:rPr>
        <w:t>Thử nghiệm thứ nhất:</w:t>
      </w:r>
      <w:r w:rsidR="003824A7">
        <w:rPr>
          <w:rFonts w:ascii="Times New Roman" w:hAnsi="Times New Roman" w:cs="Times New Roman"/>
          <w:sz w:val="28"/>
          <w:szCs w:val="28"/>
        </w:rPr>
        <w:br/>
      </w:r>
      <w:r>
        <w:rPr>
          <w:rFonts w:ascii="Times New Roman" w:hAnsi="Times New Roman" w:cs="Times New Roman"/>
          <w:sz w:val="28"/>
          <w:szCs w:val="28"/>
        </w:rPr>
        <w:t>- Cấu hình máy thử nghiệm:</w:t>
      </w:r>
    </w:p>
    <w:p w:rsidR="00F71FD5" w:rsidRDefault="005F47A4"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 xml:space="preserve">CPU: Core i5 </w:t>
      </w:r>
      <w:r w:rsidR="00F71FD5">
        <w:rPr>
          <w:rFonts w:ascii="Times New Roman" w:hAnsi="Times New Roman" w:cs="Times New Roman"/>
          <w:sz w:val="28"/>
          <w:szCs w:val="28"/>
        </w:rPr>
        <w:t>2</w:t>
      </w:r>
      <w:r w:rsidR="00FC406B">
        <w:rPr>
          <w:rFonts w:ascii="Times New Roman" w:hAnsi="Times New Roman" w:cs="Times New Roman"/>
          <w:sz w:val="28"/>
          <w:szCs w:val="28"/>
        </w:rPr>
        <w:t>.6</w:t>
      </w:r>
      <w:r w:rsidR="00F71FD5">
        <w:rPr>
          <w:rFonts w:ascii="Times New Roman" w:hAnsi="Times New Roman" w:cs="Times New Roman"/>
          <w:sz w:val="28"/>
          <w:szCs w:val="28"/>
        </w:rPr>
        <w:t>Ghz</w:t>
      </w:r>
      <w:r w:rsidR="00FC406B">
        <w:rPr>
          <w:rFonts w:ascii="Times New Roman" w:hAnsi="Times New Roman" w:cs="Times New Roman"/>
          <w:sz w:val="28"/>
          <w:szCs w:val="28"/>
        </w:rPr>
        <w:t xml:space="preserve"> (4</w:t>
      </w:r>
      <w:r w:rsidR="002C327B">
        <w:rPr>
          <w:rFonts w:ascii="Times New Roman" w:hAnsi="Times New Roman" w:cs="Times New Roman"/>
          <w:sz w:val="28"/>
          <w:szCs w:val="28"/>
        </w:rPr>
        <w:t xml:space="preserve"> </w:t>
      </w:r>
      <w:r w:rsidR="00FC406B">
        <w:rPr>
          <w:rFonts w:ascii="Times New Roman" w:hAnsi="Times New Roman" w:cs="Times New Roman"/>
          <w:sz w:val="28"/>
          <w:szCs w:val="28"/>
        </w:rPr>
        <w:t>CPUs)</w:t>
      </w:r>
    </w:p>
    <w:p w:rsidR="00F71FD5" w:rsidRDefault="00FC406B"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RAM: 4</w:t>
      </w:r>
      <w:r w:rsidR="00F71FD5">
        <w:rPr>
          <w:rFonts w:ascii="Times New Roman" w:hAnsi="Times New Roman" w:cs="Times New Roman"/>
          <w:sz w:val="28"/>
          <w:szCs w:val="28"/>
        </w:rPr>
        <w:t>G</w:t>
      </w:r>
    </w:p>
    <w:p w:rsidR="00F71FD5" w:rsidRDefault="00F71FD5"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 xml:space="preserve">VGA: </w:t>
      </w:r>
      <w:r w:rsidR="002C327B">
        <w:rPr>
          <w:rFonts w:ascii="Times New Roman" w:hAnsi="Times New Roman" w:cs="Times New Roman"/>
          <w:sz w:val="28"/>
          <w:szCs w:val="28"/>
        </w:rPr>
        <w:t>Geforce</w:t>
      </w:r>
      <w:r w:rsidR="00D25BF9">
        <w:rPr>
          <w:rFonts w:ascii="Times New Roman" w:hAnsi="Times New Roman" w:cs="Times New Roman"/>
          <w:sz w:val="28"/>
          <w:szCs w:val="28"/>
        </w:rPr>
        <w:t xml:space="preserve"> 630</w:t>
      </w:r>
    </w:p>
    <w:p w:rsidR="00F71FD5" w:rsidRDefault="00D25BF9"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OS: Windows 8 x64</w:t>
      </w:r>
    </w:p>
    <w:p w:rsidR="00F71FD5" w:rsidRPr="00F71FD5" w:rsidRDefault="00F71FD5" w:rsidP="00AE46A9">
      <w:pPr>
        <w:spacing w:line="259" w:lineRule="auto"/>
        <w:ind w:left="1260"/>
        <w:rPr>
          <w:rFonts w:ascii="Times New Roman" w:hAnsi="Times New Roman" w:cs="Times New Roman"/>
          <w:sz w:val="28"/>
          <w:szCs w:val="28"/>
        </w:rPr>
      </w:pPr>
      <w:r>
        <w:rPr>
          <w:rFonts w:ascii="Times New Roman" w:hAnsi="Times New Roman" w:cs="Times New Roman"/>
          <w:sz w:val="28"/>
          <w:szCs w:val="28"/>
        </w:rPr>
        <w:t xml:space="preserve">- </w:t>
      </w:r>
      <w:r w:rsidRPr="00F71FD5">
        <w:rPr>
          <w:rFonts w:ascii="Times New Roman" w:hAnsi="Times New Roman" w:cs="Times New Roman"/>
          <w:sz w:val="28"/>
          <w:szCs w:val="28"/>
        </w:rPr>
        <w:t>Kết quả:</w:t>
      </w:r>
    </w:p>
    <w:p w:rsidR="00F71FD5" w:rsidRDefault="00F71FD5"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 xml:space="preserve">FPS: Duy trì ở mức </w:t>
      </w:r>
      <w:r w:rsidR="00CD7993">
        <w:rPr>
          <w:rFonts w:ascii="Times New Roman" w:hAnsi="Times New Roman" w:cs="Times New Roman"/>
          <w:sz w:val="28"/>
          <w:szCs w:val="28"/>
        </w:rPr>
        <w:t xml:space="preserve">58 - </w:t>
      </w:r>
      <w:r>
        <w:rPr>
          <w:rFonts w:ascii="Times New Roman" w:hAnsi="Times New Roman" w:cs="Times New Roman"/>
          <w:sz w:val="28"/>
          <w:szCs w:val="28"/>
        </w:rPr>
        <w:t>60</w:t>
      </w:r>
    </w:p>
    <w:p w:rsidR="00F71FD5" w:rsidRDefault="00F71FD5"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CPU: Khoả</w:t>
      </w:r>
      <w:r w:rsidR="00CD7993">
        <w:rPr>
          <w:rFonts w:ascii="Times New Roman" w:hAnsi="Times New Roman" w:cs="Times New Roman"/>
          <w:sz w:val="28"/>
          <w:szCs w:val="28"/>
        </w:rPr>
        <w:t>ng 4</w:t>
      </w:r>
      <w:r w:rsidR="00DB1384">
        <w:rPr>
          <w:rFonts w:ascii="Times New Roman" w:hAnsi="Times New Roman" w:cs="Times New Roman"/>
          <w:sz w:val="28"/>
          <w:szCs w:val="28"/>
        </w:rPr>
        <w:t xml:space="preserve">5 </w:t>
      </w:r>
      <w:r w:rsidR="00CD7993">
        <w:rPr>
          <w:rFonts w:ascii="Times New Roman" w:hAnsi="Times New Roman" w:cs="Times New Roman"/>
          <w:sz w:val="28"/>
          <w:szCs w:val="28"/>
        </w:rPr>
        <w:t>- 5</w:t>
      </w:r>
      <w:r w:rsidR="00DB1384">
        <w:rPr>
          <w:rFonts w:ascii="Times New Roman" w:hAnsi="Times New Roman" w:cs="Times New Roman"/>
          <w:sz w:val="28"/>
          <w:szCs w:val="28"/>
        </w:rPr>
        <w:t>5</w:t>
      </w:r>
      <w:r>
        <w:rPr>
          <w:rFonts w:ascii="Times New Roman" w:hAnsi="Times New Roman" w:cs="Times New Roman"/>
          <w:sz w:val="28"/>
          <w:szCs w:val="28"/>
        </w:rPr>
        <w:t>%</w:t>
      </w:r>
    </w:p>
    <w:p w:rsidR="00F71FD5" w:rsidRDefault="00F71FD5" w:rsidP="00F71FD5">
      <w:pPr>
        <w:pStyle w:val="ListParagraph"/>
        <w:numPr>
          <w:ilvl w:val="3"/>
          <w:numId w:val="17"/>
        </w:numPr>
        <w:spacing w:line="259" w:lineRule="auto"/>
        <w:ind w:left="2340"/>
        <w:rPr>
          <w:rFonts w:ascii="Times New Roman" w:hAnsi="Times New Roman" w:cs="Times New Roman"/>
          <w:sz w:val="28"/>
          <w:szCs w:val="28"/>
        </w:rPr>
      </w:pPr>
      <w:r>
        <w:rPr>
          <w:rFonts w:ascii="Times New Roman" w:hAnsi="Times New Roman" w:cs="Times New Roman"/>
          <w:sz w:val="28"/>
          <w:szCs w:val="28"/>
        </w:rPr>
        <w:t>RAM khoả</w:t>
      </w:r>
      <w:r w:rsidR="00CD7993">
        <w:rPr>
          <w:rFonts w:ascii="Times New Roman" w:hAnsi="Times New Roman" w:cs="Times New Roman"/>
          <w:sz w:val="28"/>
          <w:szCs w:val="28"/>
        </w:rPr>
        <w:t xml:space="preserve">ng: 40 </w:t>
      </w:r>
      <w:r>
        <w:rPr>
          <w:rFonts w:ascii="Times New Roman" w:hAnsi="Times New Roman" w:cs="Times New Roman"/>
          <w:sz w:val="28"/>
          <w:szCs w:val="28"/>
        </w:rPr>
        <w:t xml:space="preserve">MB – </w:t>
      </w:r>
      <w:r w:rsidR="00CD7993">
        <w:rPr>
          <w:rFonts w:ascii="Times New Roman" w:hAnsi="Times New Roman" w:cs="Times New Roman"/>
          <w:sz w:val="28"/>
          <w:szCs w:val="28"/>
        </w:rPr>
        <w:t xml:space="preserve">60 </w:t>
      </w:r>
      <w:r>
        <w:rPr>
          <w:rFonts w:ascii="Times New Roman" w:hAnsi="Times New Roman" w:cs="Times New Roman"/>
          <w:sz w:val="28"/>
          <w:szCs w:val="28"/>
        </w:rPr>
        <w:t>MB</w:t>
      </w:r>
    </w:p>
    <w:p w:rsidR="00F71FD5" w:rsidRDefault="00104246" w:rsidP="004B5F27">
      <w:pPr>
        <w:pStyle w:val="Heading2"/>
        <w:numPr>
          <w:ilvl w:val="1"/>
          <w:numId w:val="17"/>
        </w:numPr>
        <w:ind w:left="1080"/>
        <w:rPr>
          <w:rFonts w:ascii="Times New Roman" w:hAnsi="Times New Roman" w:cs="Times New Roman"/>
          <w:b/>
          <w:color w:val="auto"/>
          <w:sz w:val="28"/>
          <w:szCs w:val="28"/>
        </w:rPr>
      </w:pPr>
      <w:bookmarkStart w:id="96" w:name="_Toc420669008"/>
      <w:r w:rsidRPr="00104246">
        <w:rPr>
          <w:rFonts w:ascii="Times New Roman" w:hAnsi="Times New Roman" w:cs="Times New Roman"/>
          <w:b/>
          <w:color w:val="auto"/>
          <w:sz w:val="28"/>
          <w:szCs w:val="28"/>
        </w:rPr>
        <w:t>Đánh giá</w:t>
      </w:r>
      <w:bookmarkEnd w:id="96"/>
    </w:p>
    <w:p w:rsidR="00601C2B" w:rsidRDefault="00B9594A" w:rsidP="00601C2B">
      <w:pPr>
        <w:pStyle w:val="NoSpacing"/>
        <w:ind w:left="1080"/>
      </w:pPr>
      <w:r>
        <w:t xml:space="preserve">- Game sử dụng ổn định duy trì mức FPS 58 – 60, không yêu cầu card màn hình rời và yêu cầu hệ thống phải có cài đặt jdk, và các phần mềm cần thiết khác, khả năng xử lý </w:t>
      </w:r>
      <w:r>
        <w:lastRenderedPageBreak/>
        <w:t>mức trung bình chưa cao, sử dụng CPU khá nhiều tuy nhiên chiếm bộ nhớ ram khá ít</w:t>
      </w:r>
      <w:r w:rsidR="00A56FA2">
        <w:t xml:space="preserve"> và chưa thấy xuất hiện lỗi</w:t>
      </w:r>
      <w:r>
        <w:t>.</w:t>
      </w:r>
    </w:p>
    <w:p w:rsidR="00601C2B" w:rsidRDefault="00601C2B" w:rsidP="00601C2B">
      <w:pPr>
        <w:pStyle w:val="NoSpacing"/>
        <w:ind w:left="1080"/>
      </w:pPr>
    </w:p>
    <w:p w:rsidR="00601C2B" w:rsidRDefault="00601C2B" w:rsidP="004B5F27">
      <w:pPr>
        <w:pStyle w:val="Heading2"/>
        <w:numPr>
          <w:ilvl w:val="1"/>
          <w:numId w:val="17"/>
        </w:numPr>
        <w:ind w:left="1080"/>
        <w:rPr>
          <w:rFonts w:ascii="Times New Roman" w:hAnsi="Times New Roman" w:cs="Times New Roman"/>
          <w:b/>
          <w:color w:val="auto"/>
          <w:sz w:val="28"/>
          <w:szCs w:val="28"/>
        </w:rPr>
      </w:pPr>
      <w:bookmarkStart w:id="97" w:name="_Toc420669009"/>
      <w:r w:rsidRPr="00601C2B">
        <w:rPr>
          <w:rFonts w:ascii="Times New Roman" w:hAnsi="Times New Roman" w:cs="Times New Roman"/>
          <w:b/>
          <w:color w:val="auto"/>
          <w:sz w:val="28"/>
          <w:szCs w:val="28"/>
        </w:rPr>
        <w:t>Cấu hình đề nghị</w:t>
      </w:r>
      <w:bookmarkEnd w:id="97"/>
    </w:p>
    <w:p w:rsidR="00187A59" w:rsidRDefault="00187A59" w:rsidP="00187A59">
      <w:pPr>
        <w:pStyle w:val="ListParagraph"/>
        <w:numPr>
          <w:ilvl w:val="2"/>
          <w:numId w:val="17"/>
        </w:numPr>
        <w:spacing w:line="259" w:lineRule="auto"/>
        <w:rPr>
          <w:rFonts w:ascii="Times New Roman" w:hAnsi="Times New Roman" w:cs="Times New Roman"/>
          <w:sz w:val="28"/>
          <w:szCs w:val="28"/>
        </w:rPr>
      </w:pPr>
      <w:r>
        <w:rPr>
          <w:rFonts w:ascii="Times New Roman" w:hAnsi="Times New Roman" w:cs="Times New Roman"/>
          <w:sz w:val="28"/>
          <w:szCs w:val="28"/>
        </w:rPr>
        <w:t>Phần cứng:</w:t>
      </w:r>
    </w:p>
    <w:p w:rsidR="00187A59" w:rsidRDefault="00187A59" w:rsidP="00187A59">
      <w:pPr>
        <w:pStyle w:val="ListParagraph"/>
        <w:numPr>
          <w:ilvl w:val="3"/>
          <w:numId w:val="17"/>
        </w:numPr>
        <w:spacing w:line="259" w:lineRule="auto"/>
        <w:rPr>
          <w:rFonts w:ascii="Times New Roman" w:hAnsi="Times New Roman" w:cs="Times New Roman"/>
          <w:sz w:val="28"/>
          <w:szCs w:val="28"/>
        </w:rPr>
      </w:pPr>
      <w:r>
        <w:rPr>
          <w:rFonts w:ascii="Times New Roman" w:hAnsi="Times New Roman" w:cs="Times New Roman"/>
          <w:sz w:val="28"/>
          <w:szCs w:val="28"/>
        </w:rPr>
        <w:t>CPU core dual 1Ghz</w:t>
      </w:r>
    </w:p>
    <w:p w:rsidR="00187A59" w:rsidRDefault="00187A59" w:rsidP="00187A59">
      <w:pPr>
        <w:pStyle w:val="ListParagraph"/>
        <w:numPr>
          <w:ilvl w:val="3"/>
          <w:numId w:val="17"/>
        </w:numPr>
        <w:spacing w:line="259" w:lineRule="auto"/>
        <w:rPr>
          <w:rFonts w:ascii="Times New Roman" w:hAnsi="Times New Roman" w:cs="Times New Roman"/>
          <w:sz w:val="28"/>
          <w:szCs w:val="28"/>
        </w:rPr>
      </w:pPr>
      <w:r>
        <w:rPr>
          <w:rFonts w:ascii="Times New Roman" w:hAnsi="Times New Roman" w:cs="Times New Roman"/>
          <w:sz w:val="28"/>
          <w:szCs w:val="28"/>
        </w:rPr>
        <w:t>RAM: 1G</w:t>
      </w:r>
    </w:p>
    <w:p w:rsidR="00187A59" w:rsidRDefault="00187A59" w:rsidP="00187A59">
      <w:pPr>
        <w:pStyle w:val="ListParagraph"/>
        <w:numPr>
          <w:ilvl w:val="3"/>
          <w:numId w:val="17"/>
        </w:numPr>
        <w:spacing w:line="259" w:lineRule="auto"/>
        <w:rPr>
          <w:rFonts w:ascii="Times New Roman" w:hAnsi="Times New Roman" w:cs="Times New Roman"/>
          <w:sz w:val="28"/>
          <w:szCs w:val="28"/>
        </w:rPr>
      </w:pPr>
      <w:r>
        <w:rPr>
          <w:rFonts w:ascii="Times New Roman" w:hAnsi="Times New Roman" w:cs="Times New Roman"/>
          <w:sz w:val="28"/>
          <w:szCs w:val="28"/>
        </w:rPr>
        <w:t>VGA: onboard</w:t>
      </w:r>
    </w:p>
    <w:p w:rsidR="00187A59" w:rsidRDefault="00187A59" w:rsidP="00187A59">
      <w:pPr>
        <w:pStyle w:val="ListParagraph"/>
        <w:numPr>
          <w:ilvl w:val="2"/>
          <w:numId w:val="17"/>
        </w:numPr>
        <w:spacing w:line="259" w:lineRule="auto"/>
        <w:rPr>
          <w:rFonts w:ascii="Times New Roman" w:hAnsi="Times New Roman" w:cs="Times New Roman"/>
          <w:sz w:val="28"/>
          <w:szCs w:val="28"/>
        </w:rPr>
      </w:pPr>
      <w:r>
        <w:rPr>
          <w:rFonts w:ascii="Times New Roman" w:hAnsi="Times New Roman" w:cs="Times New Roman"/>
          <w:sz w:val="28"/>
          <w:szCs w:val="28"/>
        </w:rPr>
        <w:t>Phần mềm:</w:t>
      </w:r>
    </w:p>
    <w:p w:rsidR="00187A59" w:rsidRDefault="00187A59" w:rsidP="00187A59">
      <w:pPr>
        <w:pStyle w:val="ListParagraph"/>
        <w:numPr>
          <w:ilvl w:val="3"/>
          <w:numId w:val="17"/>
        </w:numPr>
        <w:spacing w:line="259" w:lineRule="auto"/>
        <w:rPr>
          <w:rFonts w:ascii="Times New Roman" w:hAnsi="Times New Roman" w:cs="Times New Roman"/>
          <w:sz w:val="28"/>
          <w:szCs w:val="28"/>
        </w:rPr>
      </w:pPr>
      <w:r>
        <w:rPr>
          <w:rFonts w:ascii="Times New Roman" w:hAnsi="Times New Roman" w:cs="Times New Roman"/>
          <w:sz w:val="28"/>
          <w:szCs w:val="28"/>
        </w:rPr>
        <w:t>OS: Windows 7 trở lên</w:t>
      </w:r>
    </w:p>
    <w:p w:rsidR="00A40F9C" w:rsidRPr="008129A2" w:rsidRDefault="00187A59" w:rsidP="00435E29">
      <w:pPr>
        <w:pStyle w:val="ListParagraph"/>
        <w:numPr>
          <w:ilvl w:val="3"/>
          <w:numId w:val="17"/>
        </w:numPr>
        <w:spacing w:line="259" w:lineRule="auto"/>
        <w:rPr>
          <w:rFonts w:ascii="Times New Roman" w:hAnsi="Times New Roman" w:cs="Times New Roman"/>
          <w:sz w:val="28"/>
          <w:szCs w:val="28"/>
        </w:rPr>
      </w:pPr>
      <w:r w:rsidRPr="008129A2">
        <w:rPr>
          <w:rFonts w:ascii="Times New Roman" w:hAnsi="Times New Roman" w:cs="Times New Roman"/>
          <w:sz w:val="28"/>
          <w:szCs w:val="28"/>
        </w:rPr>
        <w:t>Cài đặt JDK</w:t>
      </w:r>
    </w:p>
    <w:p w:rsidR="00A40F9C" w:rsidRDefault="008129A2" w:rsidP="00D635BB">
      <w:pPr>
        <w:pStyle w:val="Heading2"/>
        <w:numPr>
          <w:ilvl w:val="1"/>
          <w:numId w:val="17"/>
        </w:numPr>
        <w:ind w:left="1080"/>
        <w:rPr>
          <w:rFonts w:ascii="Times New Roman" w:hAnsi="Times New Roman" w:cs="Times New Roman"/>
          <w:b/>
          <w:color w:val="auto"/>
          <w:sz w:val="28"/>
          <w:szCs w:val="28"/>
        </w:rPr>
      </w:pPr>
      <w:bookmarkStart w:id="98" w:name="_Toc420669010"/>
      <w:r w:rsidRPr="00896D1B">
        <w:rPr>
          <w:rFonts w:ascii="Times New Roman" w:hAnsi="Times New Roman" w:cs="Times New Roman"/>
          <w:b/>
          <w:color w:val="auto"/>
          <w:sz w:val="28"/>
          <w:szCs w:val="28"/>
        </w:rPr>
        <w:t>Website và tài liệu tham khảo</w:t>
      </w:r>
      <w:bookmarkEnd w:id="98"/>
    </w:p>
    <w:p w:rsidR="005619F6" w:rsidRDefault="005619F6" w:rsidP="005619F6">
      <w:pPr>
        <w:pStyle w:val="NoSpacing"/>
        <w:ind w:left="360" w:firstLine="720"/>
      </w:pPr>
      <w:r>
        <w:t xml:space="preserve">- </w:t>
      </w:r>
      <w:r w:rsidRPr="004A79F8">
        <w:rPr>
          <w:b/>
        </w:rPr>
        <w:t>Website</w:t>
      </w:r>
      <w:r>
        <w:t>: Wikipedia.org, stackoverflow.com, google.com</w:t>
      </w:r>
    </w:p>
    <w:p w:rsidR="004A79F8" w:rsidRPr="005619F6" w:rsidRDefault="004A79F8" w:rsidP="004A79F8">
      <w:pPr>
        <w:pStyle w:val="NoSpacing"/>
        <w:tabs>
          <w:tab w:val="left" w:pos="1980"/>
        </w:tabs>
        <w:ind w:left="1080"/>
      </w:pPr>
      <w:r>
        <w:t xml:space="preserve">- </w:t>
      </w:r>
      <w:r w:rsidRPr="004A79F8">
        <w:rPr>
          <w:b/>
        </w:rPr>
        <w:t>Sách</w:t>
      </w:r>
      <w:r>
        <w:t xml:space="preserve">: </w:t>
      </w:r>
      <w:r w:rsidRPr="004A79F8">
        <w:t>C++ programming for Game Module I</w:t>
      </w:r>
      <w:r>
        <w:t xml:space="preserve">, </w:t>
      </w:r>
      <w:r w:rsidRPr="004A79F8">
        <w:t>C++ prog</w:t>
      </w:r>
      <w:r>
        <w:t xml:space="preserve">ramming for Game Module II </w:t>
      </w:r>
      <w:r>
        <w:rPr>
          <w:color w:val="000000"/>
        </w:rPr>
        <w:t>Copyright 2005 e-Institute, Inc. All rights reserved</w:t>
      </w:r>
      <w:r w:rsidR="001A2900">
        <w:rPr>
          <w:color w:val="000000"/>
        </w:rPr>
        <w:t xml:space="preserve">, </w:t>
      </w:r>
      <w:r w:rsidR="001A2900">
        <w:rPr>
          <w:b/>
          <w:bCs/>
          <w:color w:val="000000"/>
        </w:rPr>
        <w:t xml:space="preserve">Editor: </w:t>
      </w:r>
      <w:r w:rsidR="001A2900">
        <w:rPr>
          <w:color w:val="000000"/>
        </w:rPr>
        <w:t xml:space="preserve">Susan Nguyen, </w:t>
      </w:r>
      <w:r w:rsidR="001A2900">
        <w:rPr>
          <w:b/>
          <w:bCs/>
          <w:color w:val="000000"/>
        </w:rPr>
        <w:t xml:space="preserve">Cover Design: </w:t>
      </w:r>
      <w:r w:rsidR="001A2900">
        <w:rPr>
          <w:color w:val="000000"/>
        </w:rPr>
        <w:t>Adam Hoult</w:t>
      </w:r>
    </w:p>
    <w:sectPr w:rsidR="004A79F8" w:rsidRPr="005619F6" w:rsidSect="001327EC">
      <w:pgSz w:w="12240" w:h="15840"/>
      <w:pgMar w:top="810" w:right="810" w:bottom="450" w:left="3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5031" w:rsidRDefault="00115031" w:rsidP="005E5A0A">
      <w:pPr>
        <w:spacing w:after="0" w:line="240" w:lineRule="auto"/>
      </w:pPr>
      <w:r>
        <w:separator/>
      </w:r>
    </w:p>
  </w:endnote>
  <w:endnote w:type="continuationSeparator" w:id="0">
    <w:p w:rsidR="00115031" w:rsidRDefault="00115031" w:rsidP="005E5A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altName w:val="Calibri Light"/>
    <w:panose1 w:val="020F0502020204030204"/>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5031" w:rsidRDefault="00115031" w:rsidP="005E5A0A">
      <w:pPr>
        <w:spacing w:after="0" w:line="240" w:lineRule="auto"/>
      </w:pPr>
      <w:r>
        <w:separator/>
      </w:r>
    </w:p>
  </w:footnote>
  <w:footnote w:type="continuationSeparator" w:id="0">
    <w:p w:rsidR="00115031" w:rsidRDefault="00115031" w:rsidP="005E5A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0087A"/>
    <w:multiLevelType w:val="hybridMultilevel"/>
    <w:tmpl w:val="E31642AE"/>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
    <w:nsid w:val="0793473B"/>
    <w:multiLevelType w:val="hybridMultilevel"/>
    <w:tmpl w:val="6D92ED4E"/>
    <w:lvl w:ilvl="0" w:tplc="16088980">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88928F5"/>
    <w:multiLevelType w:val="hybridMultilevel"/>
    <w:tmpl w:val="8C1A4E82"/>
    <w:lvl w:ilvl="0" w:tplc="1CB0170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F14223"/>
    <w:multiLevelType w:val="hybridMultilevel"/>
    <w:tmpl w:val="D5F6BDAA"/>
    <w:lvl w:ilvl="0" w:tplc="16088980">
      <w:numFmt w:val="bullet"/>
      <w:lvlText w:val="-"/>
      <w:lvlJc w:val="left"/>
      <w:pPr>
        <w:ind w:left="3060" w:hanging="360"/>
      </w:pPr>
      <w:rPr>
        <w:rFonts w:ascii="Times New Roman" w:eastAsiaTheme="minorHAnsi" w:hAnsi="Times New Roman"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
    <w:nsid w:val="2236343B"/>
    <w:multiLevelType w:val="hybridMultilevel"/>
    <w:tmpl w:val="F7169F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DB63C8"/>
    <w:multiLevelType w:val="hybridMultilevel"/>
    <w:tmpl w:val="F7D09990"/>
    <w:lvl w:ilvl="0" w:tplc="A62A18A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45C2947"/>
    <w:multiLevelType w:val="hybridMultilevel"/>
    <w:tmpl w:val="748E0DA8"/>
    <w:lvl w:ilvl="0" w:tplc="16088980">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3AA756EA"/>
    <w:multiLevelType w:val="hybridMultilevel"/>
    <w:tmpl w:val="744AC4AA"/>
    <w:lvl w:ilvl="0" w:tplc="2C2AD59C">
      <w:start w:val="1"/>
      <w:numFmt w:val="decimal"/>
      <w:lvlText w:val="%1."/>
      <w:lvlJc w:val="left"/>
      <w:pPr>
        <w:ind w:left="1080" w:hanging="360"/>
      </w:pPr>
      <w:rPr>
        <w:rFonts w:ascii="Times New Roman" w:hAnsi="Times New Roman" w:cs="Times New Roman" w:hint="default"/>
        <w:b/>
        <w:color w:val="000000" w:themeColor="text1"/>
      </w:rPr>
    </w:lvl>
    <w:lvl w:ilvl="1" w:tplc="2C2AD59C">
      <w:start w:val="1"/>
      <w:numFmt w:val="decimal"/>
      <w:lvlText w:val="%2."/>
      <w:lvlJc w:val="left"/>
      <w:pPr>
        <w:ind w:left="1080" w:hanging="360"/>
      </w:pPr>
      <w:rPr>
        <w:rFonts w:ascii="Times New Roman" w:hAnsi="Times New Roman" w:cs="Times New Roman" w:hint="default"/>
        <w:b/>
        <w:color w:val="000000" w:themeColor="text1"/>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07877CC"/>
    <w:multiLevelType w:val="hybridMultilevel"/>
    <w:tmpl w:val="4342CEA8"/>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9">
    <w:nsid w:val="4E625A8E"/>
    <w:multiLevelType w:val="hybridMultilevel"/>
    <w:tmpl w:val="7898F1A0"/>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04090019">
      <w:start w:val="1"/>
      <w:numFmt w:val="lowerLetter"/>
      <w:lvlText w:val="%3."/>
      <w:lvlJc w:val="left"/>
      <w:pPr>
        <w:ind w:left="1598" w:hanging="180"/>
      </w:pPr>
    </w:lvl>
    <w:lvl w:ilvl="3" w:tplc="04090009">
      <w:start w:val="1"/>
      <w:numFmt w:val="bullet"/>
      <w:lvlText w:val=""/>
      <w:lvlJc w:val="left"/>
      <w:pPr>
        <w:ind w:left="1920" w:hanging="360"/>
      </w:pPr>
      <w:rPr>
        <w:rFonts w:ascii="Wingdings" w:hAnsi="Wingdings" w:hint="default"/>
      </w:rPr>
    </w:lvl>
    <w:lvl w:ilvl="4" w:tplc="0409000B">
      <w:start w:val="1"/>
      <w:numFmt w:val="bullet"/>
      <w:lvlText w:val=""/>
      <w:lvlJc w:val="left"/>
      <w:pPr>
        <w:ind w:left="3600" w:hanging="360"/>
      </w:pPr>
      <w:rPr>
        <w:rFonts w:ascii="Wingdings" w:hAnsi="Wingdings" w:hint="default"/>
      </w:rPr>
    </w:lvl>
    <w:lvl w:ilvl="5" w:tplc="0409000D">
      <w:start w:val="1"/>
      <w:numFmt w:val="bullet"/>
      <w:lvlText w:val=""/>
      <w:lvlJc w:val="left"/>
      <w:pPr>
        <w:ind w:left="4433" w:hanging="180"/>
      </w:pPr>
      <w:rPr>
        <w:rFonts w:ascii="Wingdings" w:hAnsi="Wingdings" w:hint="default"/>
      </w:rPr>
    </w:lvl>
    <w:lvl w:ilvl="6" w:tplc="8FDA443A">
      <w:numFmt w:val="bullet"/>
      <w:lvlText w:val="-"/>
      <w:lvlJc w:val="left"/>
      <w:pPr>
        <w:ind w:left="5040" w:hanging="360"/>
      </w:pPr>
      <w:rPr>
        <w:rFonts w:ascii="Times New Roman" w:eastAsiaTheme="minorHAnsi" w:hAnsi="Times New Roman" w:cs="Times New Roman"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471F74"/>
    <w:multiLevelType w:val="hybridMultilevel"/>
    <w:tmpl w:val="99586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C20F65"/>
    <w:multiLevelType w:val="hybridMultilevel"/>
    <w:tmpl w:val="B3AA36C8"/>
    <w:lvl w:ilvl="0" w:tplc="16088980">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621C2278"/>
    <w:multiLevelType w:val="hybridMultilevel"/>
    <w:tmpl w:val="F9DAB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EC84FEC"/>
    <w:multiLevelType w:val="hybridMultilevel"/>
    <w:tmpl w:val="7284A7F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790334E"/>
    <w:multiLevelType w:val="hybridMultilevel"/>
    <w:tmpl w:val="78AC03E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CC2693D"/>
    <w:multiLevelType w:val="hybridMultilevel"/>
    <w:tmpl w:val="3DBCAB68"/>
    <w:lvl w:ilvl="0" w:tplc="16088980">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7D0A3354"/>
    <w:multiLevelType w:val="hybridMultilevel"/>
    <w:tmpl w:val="AABC5C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16"/>
  </w:num>
  <w:num w:numId="4">
    <w:abstractNumId w:val="8"/>
  </w:num>
  <w:num w:numId="5">
    <w:abstractNumId w:val="0"/>
  </w:num>
  <w:num w:numId="6">
    <w:abstractNumId w:val="4"/>
  </w:num>
  <w:num w:numId="7">
    <w:abstractNumId w:val="7"/>
  </w:num>
  <w:num w:numId="8">
    <w:abstractNumId w:val="5"/>
  </w:num>
  <w:num w:numId="9">
    <w:abstractNumId w:val="3"/>
  </w:num>
  <w:num w:numId="10">
    <w:abstractNumId w:val="14"/>
  </w:num>
  <w:num w:numId="11">
    <w:abstractNumId w:val="11"/>
  </w:num>
  <w:num w:numId="12">
    <w:abstractNumId w:val="1"/>
  </w:num>
  <w:num w:numId="13">
    <w:abstractNumId w:val="12"/>
  </w:num>
  <w:num w:numId="14">
    <w:abstractNumId w:val="10"/>
  </w:num>
  <w:num w:numId="15">
    <w:abstractNumId w:val="15"/>
  </w:num>
  <w:num w:numId="16">
    <w:abstractNumId w:val="13"/>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7AC"/>
    <w:rsid w:val="000131FA"/>
    <w:rsid w:val="00013573"/>
    <w:rsid w:val="000155B4"/>
    <w:rsid w:val="000175F1"/>
    <w:rsid w:val="00020347"/>
    <w:rsid w:val="00023B6D"/>
    <w:rsid w:val="00025CFC"/>
    <w:rsid w:val="00026B07"/>
    <w:rsid w:val="0003126E"/>
    <w:rsid w:val="000337B0"/>
    <w:rsid w:val="000348F2"/>
    <w:rsid w:val="00037C16"/>
    <w:rsid w:val="00051AF7"/>
    <w:rsid w:val="00052221"/>
    <w:rsid w:val="00053746"/>
    <w:rsid w:val="00056ECC"/>
    <w:rsid w:val="00077CB1"/>
    <w:rsid w:val="00082B10"/>
    <w:rsid w:val="00095FCE"/>
    <w:rsid w:val="000A05EC"/>
    <w:rsid w:val="000A1134"/>
    <w:rsid w:val="000A338C"/>
    <w:rsid w:val="000B6F99"/>
    <w:rsid w:val="000C13EB"/>
    <w:rsid w:val="000C2823"/>
    <w:rsid w:val="000C4790"/>
    <w:rsid w:val="000C5603"/>
    <w:rsid w:val="000C7A2D"/>
    <w:rsid w:val="000F2532"/>
    <w:rsid w:val="000F3012"/>
    <w:rsid w:val="00104246"/>
    <w:rsid w:val="00104B8F"/>
    <w:rsid w:val="00104FF1"/>
    <w:rsid w:val="00105DD7"/>
    <w:rsid w:val="001111C2"/>
    <w:rsid w:val="00115031"/>
    <w:rsid w:val="00123087"/>
    <w:rsid w:val="00123EA7"/>
    <w:rsid w:val="001247A7"/>
    <w:rsid w:val="00127EFF"/>
    <w:rsid w:val="001327EC"/>
    <w:rsid w:val="00134F58"/>
    <w:rsid w:val="001515E6"/>
    <w:rsid w:val="00152C9F"/>
    <w:rsid w:val="00153D97"/>
    <w:rsid w:val="00155E19"/>
    <w:rsid w:val="00160180"/>
    <w:rsid w:val="00163649"/>
    <w:rsid w:val="00163E98"/>
    <w:rsid w:val="00171B17"/>
    <w:rsid w:val="00175E06"/>
    <w:rsid w:val="00181CC5"/>
    <w:rsid w:val="00187A59"/>
    <w:rsid w:val="00197908"/>
    <w:rsid w:val="001A2900"/>
    <w:rsid w:val="001A402E"/>
    <w:rsid w:val="001A760A"/>
    <w:rsid w:val="001B4A17"/>
    <w:rsid w:val="001B4E69"/>
    <w:rsid w:val="001B6B8F"/>
    <w:rsid w:val="001C0C0A"/>
    <w:rsid w:val="001C5CDB"/>
    <w:rsid w:val="001E1DD9"/>
    <w:rsid w:val="001E31EE"/>
    <w:rsid w:val="001E3425"/>
    <w:rsid w:val="002036BE"/>
    <w:rsid w:val="00204611"/>
    <w:rsid w:val="00206AA4"/>
    <w:rsid w:val="00207FCF"/>
    <w:rsid w:val="002120AF"/>
    <w:rsid w:val="00213AF2"/>
    <w:rsid w:val="0021788E"/>
    <w:rsid w:val="00220328"/>
    <w:rsid w:val="00222855"/>
    <w:rsid w:val="00224619"/>
    <w:rsid w:val="00225716"/>
    <w:rsid w:val="00233A3E"/>
    <w:rsid w:val="00234263"/>
    <w:rsid w:val="00237E2E"/>
    <w:rsid w:val="0024370C"/>
    <w:rsid w:val="00256E83"/>
    <w:rsid w:val="00263377"/>
    <w:rsid w:val="00265800"/>
    <w:rsid w:val="00272029"/>
    <w:rsid w:val="00273832"/>
    <w:rsid w:val="002748B4"/>
    <w:rsid w:val="00275F76"/>
    <w:rsid w:val="00280B0D"/>
    <w:rsid w:val="00284236"/>
    <w:rsid w:val="00292E5E"/>
    <w:rsid w:val="002A2C8B"/>
    <w:rsid w:val="002A6DA0"/>
    <w:rsid w:val="002C2E66"/>
    <w:rsid w:val="002C327B"/>
    <w:rsid w:val="002C5BD5"/>
    <w:rsid w:val="002E0582"/>
    <w:rsid w:val="002E79F6"/>
    <w:rsid w:val="002E7FE7"/>
    <w:rsid w:val="002F356E"/>
    <w:rsid w:val="003019F7"/>
    <w:rsid w:val="00301C18"/>
    <w:rsid w:val="00301F4F"/>
    <w:rsid w:val="00312310"/>
    <w:rsid w:val="0031444A"/>
    <w:rsid w:val="003234E5"/>
    <w:rsid w:val="00341384"/>
    <w:rsid w:val="003439E8"/>
    <w:rsid w:val="00343A87"/>
    <w:rsid w:val="003442F1"/>
    <w:rsid w:val="00344E5A"/>
    <w:rsid w:val="00345B83"/>
    <w:rsid w:val="00352544"/>
    <w:rsid w:val="00364821"/>
    <w:rsid w:val="00366144"/>
    <w:rsid w:val="0036735F"/>
    <w:rsid w:val="00373C5A"/>
    <w:rsid w:val="00373E86"/>
    <w:rsid w:val="003779DB"/>
    <w:rsid w:val="003824A7"/>
    <w:rsid w:val="00390A0B"/>
    <w:rsid w:val="00394104"/>
    <w:rsid w:val="003A519E"/>
    <w:rsid w:val="003B0914"/>
    <w:rsid w:val="003B1050"/>
    <w:rsid w:val="003B2C6B"/>
    <w:rsid w:val="003B5D5D"/>
    <w:rsid w:val="003B6D11"/>
    <w:rsid w:val="003C306E"/>
    <w:rsid w:val="003C69F3"/>
    <w:rsid w:val="003D1B32"/>
    <w:rsid w:val="003D5823"/>
    <w:rsid w:val="003D59AD"/>
    <w:rsid w:val="003D7858"/>
    <w:rsid w:val="003E2E66"/>
    <w:rsid w:val="003F0423"/>
    <w:rsid w:val="003F0BE1"/>
    <w:rsid w:val="003F739F"/>
    <w:rsid w:val="0040178A"/>
    <w:rsid w:val="00403E3E"/>
    <w:rsid w:val="004059F7"/>
    <w:rsid w:val="00407B5B"/>
    <w:rsid w:val="00416093"/>
    <w:rsid w:val="004275C2"/>
    <w:rsid w:val="004347DF"/>
    <w:rsid w:val="00435A1B"/>
    <w:rsid w:val="00435E29"/>
    <w:rsid w:val="00437FB8"/>
    <w:rsid w:val="00441F05"/>
    <w:rsid w:val="0044483D"/>
    <w:rsid w:val="00444FC2"/>
    <w:rsid w:val="004472EB"/>
    <w:rsid w:val="00474A97"/>
    <w:rsid w:val="004778BC"/>
    <w:rsid w:val="00477985"/>
    <w:rsid w:val="004864D2"/>
    <w:rsid w:val="00493827"/>
    <w:rsid w:val="00496A46"/>
    <w:rsid w:val="004A77AC"/>
    <w:rsid w:val="004A79F8"/>
    <w:rsid w:val="004B1D32"/>
    <w:rsid w:val="004B5F27"/>
    <w:rsid w:val="004C0349"/>
    <w:rsid w:val="004C3F6C"/>
    <w:rsid w:val="004C66E9"/>
    <w:rsid w:val="004D52C5"/>
    <w:rsid w:val="004E6AEC"/>
    <w:rsid w:val="00507559"/>
    <w:rsid w:val="00507CAC"/>
    <w:rsid w:val="005161CA"/>
    <w:rsid w:val="00522FE8"/>
    <w:rsid w:val="00527115"/>
    <w:rsid w:val="0053573A"/>
    <w:rsid w:val="00542F9A"/>
    <w:rsid w:val="00543654"/>
    <w:rsid w:val="00545A90"/>
    <w:rsid w:val="00551FF2"/>
    <w:rsid w:val="00552181"/>
    <w:rsid w:val="00557A43"/>
    <w:rsid w:val="005610DF"/>
    <w:rsid w:val="005619F6"/>
    <w:rsid w:val="00564561"/>
    <w:rsid w:val="00570335"/>
    <w:rsid w:val="00571310"/>
    <w:rsid w:val="00571D44"/>
    <w:rsid w:val="00576534"/>
    <w:rsid w:val="0058538F"/>
    <w:rsid w:val="00591B6A"/>
    <w:rsid w:val="0059260B"/>
    <w:rsid w:val="00597864"/>
    <w:rsid w:val="0059794B"/>
    <w:rsid w:val="00597F24"/>
    <w:rsid w:val="005B2906"/>
    <w:rsid w:val="005B46B8"/>
    <w:rsid w:val="005B63D2"/>
    <w:rsid w:val="005C0CD0"/>
    <w:rsid w:val="005C3EDB"/>
    <w:rsid w:val="005D2428"/>
    <w:rsid w:val="005D34D1"/>
    <w:rsid w:val="005D4C7C"/>
    <w:rsid w:val="005D6460"/>
    <w:rsid w:val="005D64DC"/>
    <w:rsid w:val="005E31BA"/>
    <w:rsid w:val="005E401C"/>
    <w:rsid w:val="005E5A0A"/>
    <w:rsid w:val="005E7C2A"/>
    <w:rsid w:val="005F2A6D"/>
    <w:rsid w:val="005F47A4"/>
    <w:rsid w:val="005F5B27"/>
    <w:rsid w:val="00601C2B"/>
    <w:rsid w:val="00612ED7"/>
    <w:rsid w:val="00615E1E"/>
    <w:rsid w:val="0062096D"/>
    <w:rsid w:val="00622AF2"/>
    <w:rsid w:val="0062505D"/>
    <w:rsid w:val="00625576"/>
    <w:rsid w:val="00630F60"/>
    <w:rsid w:val="00631220"/>
    <w:rsid w:val="00633E51"/>
    <w:rsid w:val="00634156"/>
    <w:rsid w:val="00635C7D"/>
    <w:rsid w:val="0063745D"/>
    <w:rsid w:val="00644158"/>
    <w:rsid w:val="00644309"/>
    <w:rsid w:val="006517C3"/>
    <w:rsid w:val="00656A26"/>
    <w:rsid w:val="00661FEE"/>
    <w:rsid w:val="00664A19"/>
    <w:rsid w:val="00664A6B"/>
    <w:rsid w:val="00674809"/>
    <w:rsid w:val="00681A70"/>
    <w:rsid w:val="00682F31"/>
    <w:rsid w:val="00684B82"/>
    <w:rsid w:val="00687755"/>
    <w:rsid w:val="00697C63"/>
    <w:rsid w:val="006B0227"/>
    <w:rsid w:val="006B1EBB"/>
    <w:rsid w:val="006B2490"/>
    <w:rsid w:val="006C4A73"/>
    <w:rsid w:val="006C559A"/>
    <w:rsid w:val="006C78CF"/>
    <w:rsid w:val="006D2784"/>
    <w:rsid w:val="006E14F5"/>
    <w:rsid w:val="006E3091"/>
    <w:rsid w:val="006E7D79"/>
    <w:rsid w:val="006F4AFD"/>
    <w:rsid w:val="006F4D8A"/>
    <w:rsid w:val="007018A2"/>
    <w:rsid w:val="00704AB2"/>
    <w:rsid w:val="00704D91"/>
    <w:rsid w:val="007201A2"/>
    <w:rsid w:val="00720D48"/>
    <w:rsid w:val="00725A8A"/>
    <w:rsid w:val="00736ABE"/>
    <w:rsid w:val="00743B61"/>
    <w:rsid w:val="00743DFE"/>
    <w:rsid w:val="007459F0"/>
    <w:rsid w:val="00751767"/>
    <w:rsid w:val="00751A92"/>
    <w:rsid w:val="0075421E"/>
    <w:rsid w:val="007562FD"/>
    <w:rsid w:val="0076024E"/>
    <w:rsid w:val="0076566C"/>
    <w:rsid w:val="0076799F"/>
    <w:rsid w:val="00771252"/>
    <w:rsid w:val="00771F7A"/>
    <w:rsid w:val="00774472"/>
    <w:rsid w:val="0077514A"/>
    <w:rsid w:val="007753B6"/>
    <w:rsid w:val="00783329"/>
    <w:rsid w:val="007913F7"/>
    <w:rsid w:val="00792B46"/>
    <w:rsid w:val="00792C95"/>
    <w:rsid w:val="00794C23"/>
    <w:rsid w:val="007A1221"/>
    <w:rsid w:val="007A606A"/>
    <w:rsid w:val="007A6222"/>
    <w:rsid w:val="007A6390"/>
    <w:rsid w:val="007B1A79"/>
    <w:rsid w:val="007B72F1"/>
    <w:rsid w:val="007B7315"/>
    <w:rsid w:val="007B751A"/>
    <w:rsid w:val="007C43DD"/>
    <w:rsid w:val="007D02A5"/>
    <w:rsid w:val="007E4539"/>
    <w:rsid w:val="007E72A9"/>
    <w:rsid w:val="007F36E3"/>
    <w:rsid w:val="008129A2"/>
    <w:rsid w:val="0081422C"/>
    <w:rsid w:val="00814969"/>
    <w:rsid w:val="00816439"/>
    <w:rsid w:val="0081715E"/>
    <w:rsid w:val="00821CBE"/>
    <w:rsid w:val="00841697"/>
    <w:rsid w:val="00842A1F"/>
    <w:rsid w:val="008476D1"/>
    <w:rsid w:val="00851C4D"/>
    <w:rsid w:val="008524AE"/>
    <w:rsid w:val="00852CED"/>
    <w:rsid w:val="00861841"/>
    <w:rsid w:val="008626A5"/>
    <w:rsid w:val="00864A30"/>
    <w:rsid w:val="00866F80"/>
    <w:rsid w:val="00867CAF"/>
    <w:rsid w:val="00881C19"/>
    <w:rsid w:val="008820DA"/>
    <w:rsid w:val="00883F1D"/>
    <w:rsid w:val="00887B7D"/>
    <w:rsid w:val="00891C2C"/>
    <w:rsid w:val="00896D1B"/>
    <w:rsid w:val="008A0EF3"/>
    <w:rsid w:val="008A18EC"/>
    <w:rsid w:val="008A19A9"/>
    <w:rsid w:val="008B07BB"/>
    <w:rsid w:val="008B4487"/>
    <w:rsid w:val="008C5B9D"/>
    <w:rsid w:val="008D2EEF"/>
    <w:rsid w:val="008F3AA1"/>
    <w:rsid w:val="008F75C7"/>
    <w:rsid w:val="00901575"/>
    <w:rsid w:val="00902DE8"/>
    <w:rsid w:val="0092158D"/>
    <w:rsid w:val="00925D34"/>
    <w:rsid w:val="00935717"/>
    <w:rsid w:val="00936E38"/>
    <w:rsid w:val="0094538E"/>
    <w:rsid w:val="00946B35"/>
    <w:rsid w:val="00962416"/>
    <w:rsid w:val="00975CAD"/>
    <w:rsid w:val="00975F91"/>
    <w:rsid w:val="00984102"/>
    <w:rsid w:val="00984436"/>
    <w:rsid w:val="0098790B"/>
    <w:rsid w:val="009921D6"/>
    <w:rsid w:val="009969A9"/>
    <w:rsid w:val="00996B60"/>
    <w:rsid w:val="009A1677"/>
    <w:rsid w:val="009A5041"/>
    <w:rsid w:val="009B4220"/>
    <w:rsid w:val="009C04A3"/>
    <w:rsid w:val="009C240D"/>
    <w:rsid w:val="009C7E71"/>
    <w:rsid w:val="009D2762"/>
    <w:rsid w:val="009D7F3D"/>
    <w:rsid w:val="009E0468"/>
    <w:rsid w:val="009E0B0A"/>
    <w:rsid w:val="009E5753"/>
    <w:rsid w:val="009E5780"/>
    <w:rsid w:val="009E6A65"/>
    <w:rsid w:val="009F46F5"/>
    <w:rsid w:val="009F7FA5"/>
    <w:rsid w:val="00A01123"/>
    <w:rsid w:val="00A01E0B"/>
    <w:rsid w:val="00A03D71"/>
    <w:rsid w:val="00A062BE"/>
    <w:rsid w:val="00A117F3"/>
    <w:rsid w:val="00A250E5"/>
    <w:rsid w:val="00A32620"/>
    <w:rsid w:val="00A32E31"/>
    <w:rsid w:val="00A35CF5"/>
    <w:rsid w:val="00A3692E"/>
    <w:rsid w:val="00A40F9C"/>
    <w:rsid w:val="00A435C9"/>
    <w:rsid w:val="00A45921"/>
    <w:rsid w:val="00A54445"/>
    <w:rsid w:val="00A56542"/>
    <w:rsid w:val="00A56FA2"/>
    <w:rsid w:val="00A57766"/>
    <w:rsid w:val="00A60728"/>
    <w:rsid w:val="00A615B7"/>
    <w:rsid w:val="00A63FD9"/>
    <w:rsid w:val="00A73923"/>
    <w:rsid w:val="00A85011"/>
    <w:rsid w:val="00A85AE2"/>
    <w:rsid w:val="00A949D8"/>
    <w:rsid w:val="00A97012"/>
    <w:rsid w:val="00AA4170"/>
    <w:rsid w:val="00AC055C"/>
    <w:rsid w:val="00AC3C68"/>
    <w:rsid w:val="00AD1970"/>
    <w:rsid w:val="00AD6957"/>
    <w:rsid w:val="00AE14FE"/>
    <w:rsid w:val="00AE46A9"/>
    <w:rsid w:val="00AF0956"/>
    <w:rsid w:val="00AF3318"/>
    <w:rsid w:val="00AF4BCB"/>
    <w:rsid w:val="00AF5A73"/>
    <w:rsid w:val="00B05C90"/>
    <w:rsid w:val="00B12AB8"/>
    <w:rsid w:val="00B12C9D"/>
    <w:rsid w:val="00B135A4"/>
    <w:rsid w:val="00B17C39"/>
    <w:rsid w:val="00B205C0"/>
    <w:rsid w:val="00B23F1E"/>
    <w:rsid w:val="00B30FC0"/>
    <w:rsid w:val="00B32230"/>
    <w:rsid w:val="00B44334"/>
    <w:rsid w:val="00B5306C"/>
    <w:rsid w:val="00B61200"/>
    <w:rsid w:val="00B73105"/>
    <w:rsid w:val="00B757B3"/>
    <w:rsid w:val="00B81B55"/>
    <w:rsid w:val="00B9594A"/>
    <w:rsid w:val="00B96A89"/>
    <w:rsid w:val="00BA1839"/>
    <w:rsid w:val="00BB2551"/>
    <w:rsid w:val="00BB4668"/>
    <w:rsid w:val="00BB76CA"/>
    <w:rsid w:val="00BB7F71"/>
    <w:rsid w:val="00BC29CB"/>
    <w:rsid w:val="00BC3CBC"/>
    <w:rsid w:val="00BD365B"/>
    <w:rsid w:val="00BD4825"/>
    <w:rsid w:val="00BD67D0"/>
    <w:rsid w:val="00BE1813"/>
    <w:rsid w:val="00BE4E2F"/>
    <w:rsid w:val="00BF396E"/>
    <w:rsid w:val="00BF4425"/>
    <w:rsid w:val="00BF6D09"/>
    <w:rsid w:val="00C0208B"/>
    <w:rsid w:val="00C02216"/>
    <w:rsid w:val="00C065EF"/>
    <w:rsid w:val="00C06865"/>
    <w:rsid w:val="00C179C8"/>
    <w:rsid w:val="00C21CE8"/>
    <w:rsid w:val="00C245CB"/>
    <w:rsid w:val="00C30D13"/>
    <w:rsid w:val="00C31DA0"/>
    <w:rsid w:val="00C321D0"/>
    <w:rsid w:val="00C3460B"/>
    <w:rsid w:val="00C34954"/>
    <w:rsid w:val="00C3745F"/>
    <w:rsid w:val="00C37B3D"/>
    <w:rsid w:val="00C47327"/>
    <w:rsid w:val="00C47644"/>
    <w:rsid w:val="00C5286F"/>
    <w:rsid w:val="00C5711A"/>
    <w:rsid w:val="00C621A3"/>
    <w:rsid w:val="00C640F7"/>
    <w:rsid w:val="00C648F6"/>
    <w:rsid w:val="00C64DE1"/>
    <w:rsid w:val="00C66B47"/>
    <w:rsid w:val="00C66BD7"/>
    <w:rsid w:val="00C66CCE"/>
    <w:rsid w:val="00C86B92"/>
    <w:rsid w:val="00C900DC"/>
    <w:rsid w:val="00C920C8"/>
    <w:rsid w:val="00C948F8"/>
    <w:rsid w:val="00C97D0B"/>
    <w:rsid w:val="00C97ED5"/>
    <w:rsid w:val="00CA4322"/>
    <w:rsid w:val="00CC182E"/>
    <w:rsid w:val="00CC7E52"/>
    <w:rsid w:val="00CD002B"/>
    <w:rsid w:val="00CD55EC"/>
    <w:rsid w:val="00CD67C4"/>
    <w:rsid w:val="00CD7993"/>
    <w:rsid w:val="00CE0843"/>
    <w:rsid w:val="00CF62BD"/>
    <w:rsid w:val="00D171BF"/>
    <w:rsid w:val="00D1764E"/>
    <w:rsid w:val="00D22F06"/>
    <w:rsid w:val="00D25BF9"/>
    <w:rsid w:val="00D25E01"/>
    <w:rsid w:val="00D27019"/>
    <w:rsid w:val="00D32FF0"/>
    <w:rsid w:val="00D517AC"/>
    <w:rsid w:val="00D55DC3"/>
    <w:rsid w:val="00D605D8"/>
    <w:rsid w:val="00D63347"/>
    <w:rsid w:val="00D6348A"/>
    <w:rsid w:val="00D635BB"/>
    <w:rsid w:val="00D701B4"/>
    <w:rsid w:val="00D737A3"/>
    <w:rsid w:val="00D750B5"/>
    <w:rsid w:val="00D76738"/>
    <w:rsid w:val="00D815D3"/>
    <w:rsid w:val="00D869FE"/>
    <w:rsid w:val="00D92023"/>
    <w:rsid w:val="00D9215E"/>
    <w:rsid w:val="00D97FF4"/>
    <w:rsid w:val="00DA3482"/>
    <w:rsid w:val="00DA3EDF"/>
    <w:rsid w:val="00DA5334"/>
    <w:rsid w:val="00DB1384"/>
    <w:rsid w:val="00DB53C0"/>
    <w:rsid w:val="00DC2695"/>
    <w:rsid w:val="00DC4598"/>
    <w:rsid w:val="00DC7EC3"/>
    <w:rsid w:val="00DD17BF"/>
    <w:rsid w:val="00DD3359"/>
    <w:rsid w:val="00DD4787"/>
    <w:rsid w:val="00DE3DDE"/>
    <w:rsid w:val="00DE5CD5"/>
    <w:rsid w:val="00DF411E"/>
    <w:rsid w:val="00DF6941"/>
    <w:rsid w:val="00E06746"/>
    <w:rsid w:val="00E075BC"/>
    <w:rsid w:val="00E1057E"/>
    <w:rsid w:val="00E13006"/>
    <w:rsid w:val="00E21FA2"/>
    <w:rsid w:val="00E23E45"/>
    <w:rsid w:val="00E25AE6"/>
    <w:rsid w:val="00E25DD0"/>
    <w:rsid w:val="00E2716A"/>
    <w:rsid w:val="00E36401"/>
    <w:rsid w:val="00E3718A"/>
    <w:rsid w:val="00E374C0"/>
    <w:rsid w:val="00E437E3"/>
    <w:rsid w:val="00E439E4"/>
    <w:rsid w:val="00E46D71"/>
    <w:rsid w:val="00E54CA9"/>
    <w:rsid w:val="00E661D8"/>
    <w:rsid w:val="00E67EEA"/>
    <w:rsid w:val="00E70EE6"/>
    <w:rsid w:val="00E71595"/>
    <w:rsid w:val="00E75471"/>
    <w:rsid w:val="00E92437"/>
    <w:rsid w:val="00E939FF"/>
    <w:rsid w:val="00E95BAF"/>
    <w:rsid w:val="00E973F4"/>
    <w:rsid w:val="00EA4AA2"/>
    <w:rsid w:val="00EA59AE"/>
    <w:rsid w:val="00EA7683"/>
    <w:rsid w:val="00EB090A"/>
    <w:rsid w:val="00EB5CB9"/>
    <w:rsid w:val="00EB7AF5"/>
    <w:rsid w:val="00EC496A"/>
    <w:rsid w:val="00EC5AD5"/>
    <w:rsid w:val="00EC75C1"/>
    <w:rsid w:val="00ED36AF"/>
    <w:rsid w:val="00ED4A75"/>
    <w:rsid w:val="00ED4E8E"/>
    <w:rsid w:val="00ED6536"/>
    <w:rsid w:val="00ED6DD1"/>
    <w:rsid w:val="00EE5DB5"/>
    <w:rsid w:val="00EF0B89"/>
    <w:rsid w:val="00F009F3"/>
    <w:rsid w:val="00F13018"/>
    <w:rsid w:val="00F17F04"/>
    <w:rsid w:val="00F22CEE"/>
    <w:rsid w:val="00F301C4"/>
    <w:rsid w:val="00F417D7"/>
    <w:rsid w:val="00F52D6D"/>
    <w:rsid w:val="00F53517"/>
    <w:rsid w:val="00F5397A"/>
    <w:rsid w:val="00F57688"/>
    <w:rsid w:val="00F61F95"/>
    <w:rsid w:val="00F63E75"/>
    <w:rsid w:val="00F655E4"/>
    <w:rsid w:val="00F67EA2"/>
    <w:rsid w:val="00F70B8E"/>
    <w:rsid w:val="00F7165E"/>
    <w:rsid w:val="00F71FD5"/>
    <w:rsid w:val="00F74B9F"/>
    <w:rsid w:val="00F779C9"/>
    <w:rsid w:val="00F91048"/>
    <w:rsid w:val="00FB0A42"/>
    <w:rsid w:val="00FB3227"/>
    <w:rsid w:val="00FC1A73"/>
    <w:rsid w:val="00FC406B"/>
    <w:rsid w:val="00FC511B"/>
    <w:rsid w:val="00FC5E7C"/>
    <w:rsid w:val="00FD3054"/>
    <w:rsid w:val="00FD3D78"/>
    <w:rsid w:val="00FD680C"/>
    <w:rsid w:val="00FE34E5"/>
    <w:rsid w:val="00FE3D6C"/>
    <w:rsid w:val="00FE73C8"/>
    <w:rsid w:val="00FF64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4C9808BF-C263-43B8-9484-81B4978EA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2230"/>
    <w:pPr>
      <w:spacing w:line="256" w:lineRule="auto"/>
    </w:pPr>
  </w:style>
  <w:style w:type="paragraph" w:styleId="Heading1">
    <w:name w:val="heading 1"/>
    <w:basedOn w:val="Normal"/>
    <w:next w:val="Normal"/>
    <w:link w:val="Heading1Char"/>
    <w:uiPriority w:val="9"/>
    <w:qFormat/>
    <w:rsid w:val="006F4A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F4A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4AF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F301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615B7"/>
    <w:pPr>
      <w:spacing w:after="0" w:line="240" w:lineRule="auto"/>
    </w:pPr>
    <w:rPr>
      <w:rFonts w:ascii="Times New Roman" w:hAnsi="Times New Roman"/>
      <w:sz w:val="28"/>
    </w:rPr>
  </w:style>
  <w:style w:type="paragraph" w:styleId="Header">
    <w:name w:val="header"/>
    <w:basedOn w:val="Normal"/>
    <w:link w:val="HeaderChar"/>
    <w:uiPriority w:val="99"/>
    <w:unhideWhenUsed/>
    <w:rsid w:val="005E5A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5A0A"/>
  </w:style>
  <w:style w:type="paragraph" w:styleId="Footer">
    <w:name w:val="footer"/>
    <w:basedOn w:val="Normal"/>
    <w:link w:val="FooterChar"/>
    <w:uiPriority w:val="99"/>
    <w:unhideWhenUsed/>
    <w:rsid w:val="005E5A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5A0A"/>
  </w:style>
  <w:style w:type="paragraph" w:styleId="ListParagraph">
    <w:name w:val="List Paragraph"/>
    <w:basedOn w:val="Normal"/>
    <w:uiPriority w:val="34"/>
    <w:qFormat/>
    <w:rsid w:val="00EA59AE"/>
    <w:pPr>
      <w:ind w:left="720"/>
      <w:contextualSpacing/>
    </w:pPr>
  </w:style>
  <w:style w:type="character" w:customStyle="1" w:styleId="Heading1Char">
    <w:name w:val="Heading 1 Char"/>
    <w:basedOn w:val="DefaultParagraphFont"/>
    <w:link w:val="Heading1"/>
    <w:uiPriority w:val="9"/>
    <w:rsid w:val="006F4AF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F4A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F4AFD"/>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6F4A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F4AFD"/>
    <w:rPr>
      <w:rFonts w:ascii="Segoe UI" w:hAnsi="Segoe UI" w:cs="Segoe UI"/>
      <w:sz w:val="18"/>
      <w:szCs w:val="18"/>
    </w:rPr>
  </w:style>
  <w:style w:type="paragraph" w:styleId="TOCHeading">
    <w:name w:val="TOC Heading"/>
    <w:basedOn w:val="Heading1"/>
    <w:next w:val="Normal"/>
    <w:uiPriority w:val="39"/>
    <w:unhideWhenUsed/>
    <w:qFormat/>
    <w:rsid w:val="005D34D1"/>
    <w:pPr>
      <w:spacing w:line="259" w:lineRule="auto"/>
      <w:outlineLvl w:val="9"/>
    </w:pPr>
  </w:style>
  <w:style w:type="paragraph" w:styleId="TOC1">
    <w:name w:val="toc 1"/>
    <w:basedOn w:val="Normal"/>
    <w:next w:val="Normal"/>
    <w:autoRedefine/>
    <w:uiPriority w:val="39"/>
    <w:unhideWhenUsed/>
    <w:rsid w:val="005D34D1"/>
    <w:pPr>
      <w:spacing w:after="100"/>
    </w:pPr>
  </w:style>
  <w:style w:type="paragraph" w:styleId="TOC2">
    <w:name w:val="toc 2"/>
    <w:basedOn w:val="Normal"/>
    <w:next w:val="Normal"/>
    <w:autoRedefine/>
    <w:uiPriority w:val="39"/>
    <w:unhideWhenUsed/>
    <w:rsid w:val="005D34D1"/>
    <w:pPr>
      <w:spacing w:after="100"/>
      <w:ind w:left="220"/>
    </w:pPr>
  </w:style>
  <w:style w:type="character" w:styleId="Hyperlink">
    <w:name w:val="Hyperlink"/>
    <w:basedOn w:val="DefaultParagraphFont"/>
    <w:uiPriority w:val="99"/>
    <w:unhideWhenUsed/>
    <w:rsid w:val="005D34D1"/>
    <w:rPr>
      <w:color w:val="0563C1" w:themeColor="hyperlink"/>
      <w:u w:val="single"/>
    </w:rPr>
  </w:style>
  <w:style w:type="table" w:styleId="TableGrid">
    <w:name w:val="Table Grid"/>
    <w:basedOn w:val="TableNormal"/>
    <w:uiPriority w:val="39"/>
    <w:rsid w:val="00F535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26B07"/>
    <w:rPr>
      <w:sz w:val="16"/>
      <w:szCs w:val="16"/>
    </w:rPr>
  </w:style>
  <w:style w:type="paragraph" w:styleId="CommentText">
    <w:name w:val="annotation text"/>
    <w:basedOn w:val="Normal"/>
    <w:link w:val="CommentTextChar"/>
    <w:uiPriority w:val="99"/>
    <w:semiHidden/>
    <w:unhideWhenUsed/>
    <w:rsid w:val="00026B07"/>
    <w:pPr>
      <w:spacing w:line="240" w:lineRule="auto"/>
    </w:pPr>
    <w:rPr>
      <w:sz w:val="20"/>
      <w:szCs w:val="20"/>
    </w:rPr>
  </w:style>
  <w:style w:type="character" w:customStyle="1" w:styleId="CommentTextChar">
    <w:name w:val="Comment Text Char"/>
    <w:basedOn w:val="DefaultParagraphFont"/>
    <w:link w:val="CommentText"/>
    <w:uiPriority w:val="99"/>
    <w:semiHidden/>
    <w:rsid w:val="00026B07"/>
    <w:rPr>
      <w:sz w:val="20"/>
      <w:szCs w:val="20"/>
    </w:rPr>
  </w:style>
  <w:style w:type="paragraph" w:styleId="CommentSubject">
    <w:name w:val="annotation subject"/>
    <w:basedOn w:val="CommentText"/>
    <w:next w:val="CommentText"/>
    <w:link w:val="CommentSubjectChar"/>
    <w:uiPriority w:val="99"/>
    <w:semiHidden/>
    <w:unhideWhenUsed/>
    <w:rsid w:val="00026B07"/>
    <w:rPr>
      <w:b/>
      <w:bCs/>
    </w:rPr>
  </w:style>
  <w:style w:type="character" w:customStyle="1" w:styleId="CommentSubjectChar">
    <w:name w:val="Comment Subject Char"/>
    <w:basedOn w:val="CommentTextChar"/>
    <w:link w:val="CommentSubject"/>
    <w:uiPriority w:val="99"/>
    <w:semiHidden/>
    <w:rsid w:val="00026B07"/>
    <w:rPr>
      <w:b/>
      <w:bCs/>
      <w:sz w:val="20"/>
      <w:szCs w:val="20"/>
    </w:rPr>
  </w:style>
  <w:style w:type="character" w:customStyle="1" w:styleId="Heading4Char">
    <w:name w:val="Heading 4 Char"/>
    <w:basedOn w:val="DefaultParagraphFont"/>
    <w:link w:val="Heading4"/>
    <w:uiPriority w:val="9"/>
    <w:rsid w:val="000F3012"/>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44483D"/>
    <w:pPr>
      <w:spacing w:after="100"/>
      <w:ind w:left="440"/>
    </w:pPr>
  </w:style>
  <w:style w:type="paragraph" w:styleId="NormalWeb">
    <w:name w:val="Normal (Web)"/>
    <w:basedOn w:val="Normal"/>
    <w:uiPriority w:val="99"/>
    <w:semiHidden/>
    <w:unhideWhenUsed/>
    <w:rsid w:val="005E7C2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E7C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234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vi.wikipedia.org/w/index.php?title=Vi%E1%BB%87n_h%C3%A0n_l%C3%A2m_Khoa_h%E1%BB%8Dc_Nga&amp;action=edit&amp;redlink=1" TargetMode="External"/><Relationship Id="rId18" Type="http://schemas.openxmlformats.org/officeDocument/2006/relationships/hyperlink" Target="http://vi.wikipedia.org/wiki/Qu%E1%BA%A7n_v%E1%BB%A3t" TargetMode="External"/><Relationship Id="rId26" Type="http://schemas.openxmlformats.org/officeDocument/2006/relationships/image" Target="media/image3.png"/><Relationship Id="rId39" Type="http://schemas.openxmlformats.org/officeDocument/2006/relationships/image" Target="media/image15.png"/><Relationship Id="rId21" Type="http://schemas.openxmlformats.org/officeDocument/2006/relationships/hyperlink" Target="http://vi.wikipedia.org/wiki/Thi%E1%BA%BFt_b%E1%BB%8B_k%E1%BB%B9_thu%E1%BA%ADt_s%E1%BB%91_h%E1%BB%97_tr%E1%BB%A3_c%C3%A1_nh%C3%A2n" TargetMode="External"/><Relationship Id="rId34" Type="http://schemas.openxmlformats.org/officeDocument/2006/relationships/image" Target="media/image10.png"/><Relationship Id="rId42"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vi.wikipedia.org/wiki/Ti%E1%BA%BFng_Hy_L%E1%BA%A1p"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i.wikipedia.org/w/index.php?title=Alexey_Pajitnov&amp;action=edit&amp;redlink=1" TargetMode="External"/><Relationship Id="rId24" Type="http://schemas.openxmlformats.org/officeDocument/2006/relationships/hyperlink" Target="http://vi.wikipedia.org/w/index.php?title=Electronic_Gaming_Monthly&amp;action=edit&amp;redlink=1"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vi.wikipedia.org/w/index.php?title=Tetra-&amp;action=edit&amp;redlink=1" TargetMode="External"/><Relationship Id="rId23" Type="http://schemas.openxmlformats.org/officeDocument/2006/relationships/hyperlink" Target="http://vi.wikipedia.org/w/index.php?title=Game_Boy&amp;action=edit&amp;redlink=1" TargetMode="External"/><Relationship Id="rId28" Type="http://schemas.openxmlformats.org/officeDocument/2006/relationships/image" Target="media/image5.png"/><Relationship Id="rId36" Type="http://schemas.openxmlformats.org/officeDocument/2006/relationships/image" Target="media/image12.png"/><Relationship Id="rId10" Type="http://schemas.openxmlformats.org/officeDocument/2006/relationships/hyperlink" Target="http://vi.wikipedia.org/wiki/Tr%C3%B2_ch%C6%A1i_%C4%91i%E1%BB%87n_t%E1%BB%AD" TargetMode="External"/><Relationship Id="rId19" Type="http://schemas.openxmlformats.org/officeDocument/2006/relationships/hyperlink" Target="http://vi.wikipedia.org/w/index.php?title=M%C3%A1y_t%C3%ADnh_%C4%91%E1%BB%93_h%E1%BB%8Da&amp;action=edit&amp;redlink=1" TargetMode="External"/><Relationship Id="rId31" Type="http://schemas.openxmlformats.org/officeDocument/2006/relationships/package" Target="embeddings/Microsoft_Visio_Drawing1.vsdx"/><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vi.wikipedia.org/wiki/Ti%E1%BA%BFng_Nga" TargetMode="External"/><Relationship Id="rId14" Type="http://schemas.openxmlformats.org/officeDocument/2006/relationships/hyperlink" Target="http://vi.wikipedia.org/wiki/Moskva" TargetMode="External"/><Relationship Id="rId22" Type="http://schemas.openxmlformats.org/officeDocument/2006/relationships/hyperlink" Target="http://vi.wikipedia.org/w/index.php?title=Tetris_(Game_Boy)&amp;action=edit&amp;redlink=1" TargetMode="External"/><Relationship Id="rId27" Type="http://schemas.openxmlformats.org/officeDocument/2006/relationships/image" Target="media/image4.png"/><Relationship Id="rId30" Type="http://schemas.openxmlformats.org/officeDocument/2006/relationships/image" Target="media/image7.emf"/><Relationship Id="rId35" Type="http://schemas.openxmlformats.org/officeDocument/2006/relationships/image" Target="media/image11.png"/><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vi.wikipedia.org/w/index.php?title=Trung_t%C3%A2m_T%C3%ADnh_to%C3%A1n_Dorodnicyn&amp;action=edit&amp;redlink=1" TargetMode="External"/><Relationship Id="rId17" Type="http://schemas.openxmlformats.org/officeDocument/2006/relationships/hyperlink" Target="http://vi.wikipedia.org/w/index.php?title=Tetromino&amp;action=edit&amp;redlink=1" TargetMode="External"/><Relationship Id="rId25" Type="http://schemas.openxmlformats.org/officeDocument/2006/relationships/image" Target="media/image2.png"/><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theme" Target="theme/theme1.xml"/><Relationship Id="rId20" Type="http://schemas.openxmlformats.org/officeDocument/2006/relationships/hyperlink" Target="http://vi.wikipedia.org/wiki/%C4%90i%E1%BB%87n_tho%E1%BA%A1i_di_%C4%91%E1%BB%99ng" TargetMode="External"/><Relationship Id="rId4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4067BF-8363-45E1-8A4D-CC836665D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1</Pages>
  <Words>3188</Words>
  <Characters>18172</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ộc Thọ</dc:creator>
  <cp:keywords/>
  <dc:description/>
  <cp:lastModifiedBy>Lộc Thọ</cp:lastModifiedBy>
  <cp:revision>562</cp:revision>
  <dcterms:created xsi:type="dcterms:W3CDTF">2015-05-26T00:55:00Z</dcterms:created>
  <dcterms:modified xsi:type="dcterms:W3CDTF">2015-06-03T08:23:00Z</dcterms:modified>
</cp:coreProperties>
</file>